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1098E0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2C5B69F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</w:rPr>
        <w:t xml:space="preserve">Кыргызский Государственный Технический университет им.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8"/>
        </w:rPr>
        <w:t>И.Раззакова</w:t>
      </w:r>
      <w:proofErr w:type="spellEnd"/>
    </w:p>
    <w:p w14:paraId="05FBC550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</w:rPr>
        <w:t>Факультет информационных технологии</w:t>
      </w:r>
    </w:p>
    <w:p w14:paraId="26CD2F7B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</w:rPr>
        <w:t>Кафедра Программное обеспечение Компьютерных систем</w:t>
      </w:r>
    </w:p>
    <w:p w14:paraId="28A35BF9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</w:rPr>
      </w:pPr>
    </w:p>
    <w:p w14:paraId="1E0C3494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</w:rPr>
      </w:pPr>
    </w:p>
    <w:p w14:paraId="5549D26E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</w:rPr>
      </w:pPr>
    </w:p>
    <w:p w14:paraId="0C1A9670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</w:rPr>
      </w:pPr>
    </w:p>
    <w:p w14:paraId="7309FD4F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</w:rPr>
      </w:pPr>
    </w:p>
    <w:p w14:paraId="6147A97F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</w:rPr>
      </w:pPr>
    </w:p>
    <w:p w14:paraId="153E5943" w14:textId="3C488A97" w:rsidR="006F0413" w:rsidRPr="00D2303B" w:rsidRDefault="0061318C" w:rsidP="006F0413">
      <w:pPr>
        <w:jc w:val="center"/>
        <w:rPr>
          <w:rFonts w:ascii="Times New Roman" w:hAnsi="Times New Roman" w:cs="Times New Roman"/>
          <w:color w:val="000000" w:themeColor="text1"/>
          <w:sz w:val="56"/>
          <w:szCs w:val="100"/>
        </w:rPr>
      </w:pPr>
      <w:r>
        <w:rPr>
          <w:rFonts w:ascii="Times New Roman" w:hAnsi="Times New Roman" w:cs="Times New Roman"/>
          <w:color w:val="000000" w:themeColor="text1"/>
          <w:sz w:val="56"/>
          <w:szCs w:val="100"/>
        </w:rPr>
        <w:t>Пояснительная записка</w:t>
      </w:r>
      <w:r w:rsidR="006F0413" w:rsidRPr="00D2303B">
        <w:rPr>
          <w:rFonts w:ascii="Times New Roman" w:hAnsi="Times New Roman" w:cs="Times New Roman"/>
          <w:color w:val="000000" w:themeColor="text1"/>
          <w:sz w:val="56"/>
          <w:szCs w:val="100"/>
        </w:rPr>
        <w:t xml:space="preserve"> по дисциплине</w:t>
      </w:r>
    </w:p>
    <w:p w14:paraId="13F316F1" w14:textId="6BE0EBD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D2303B">
        <w:rPr>
          <w:rFonts w:ascii="Times New Roman" w:hAnsi="Times New Roman" w:cs="Times New Roman"/>
          <w:color w:val="000000" w:themeColor="text1"/>
          <w:sz w:val="56"/>
          <w:szCs w:val="100"/>
        </w:rPr>
        <w:t>«</w:t>
      </w:r>
      <w:r w:rsidR="00651213" w:rsidRPr="00D2303B">
        <w:rPr>
          <w:rFonts w:ascii="Times New Roman" w:hAnsi="Times New Roman" w:cs="Times New Roman"/>
          <w:color w:val="000000" w:themeColor="text1"/>
          <w:sz w:val="56"/>
          <w:szCs w:val="100"/>
        </w:rPr>
        <w:t>ППР ПО</w:t>
      </w:r>
      <w:r w:rsidRPr="00D2303B">
        <w:rPr>
          <w:rFonts w:ascii="Times New Roman" w:hAnsi="Times New Roman" w:cs="Times New Roman"/>
          <w:color w:val="000000" w:themeColor="text1"/>
          <w:sz w:val="56"/>
          <w:szCs w:val="100"/>
        </w:rPr>
        <w:t>»</w:t>
      </w:r>
    </w:p>
    <w:p w14:paraId="6FC3C67B" w14:textId="75F1F7E9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  <w:r w:rsidRPr="00D2303B">
        <w:rPr>
          <w:rFonts w:ascii="Times New Roman" w:hAnsi="Times New Roman" w:cs="Times New Roman"/>
          <w:color w:val="000000" w:themeColor="text1"/>
          <w:sz w:val="36"/>
          <w:szCs w:val="36"/>
        </w:rPr>
        <w:t xml:space="preserve">На тему: </w:t>
      </w:r>
      <w:r w:rsidRPr="00D2303B">
        <w:rPr>
          <w:rFonts w:ascii="Times New Roman" w:hAnsi="Times New Roman" w:cs="Times New Roman"/>
          <w:color w:val="000000" w:themeColor="text1"/>
          <w:sz w:val="40"/>
          <w:szCs w:val="36"/>
        </w:rPr>
        <w:t>«</w:t>
      </w:r>
      <w:r w:rsidR="00651213" w:rsidRPr="00D2303B">
        <w:rPr>
          <w:rFonts w:ascii="Times New Roman" w:hAnsi="Times New Roman" w:cs="Times New Roman"/>
          <w:color w:val="000000" w:themeColor="text1"/>
          <w:sz w:val="32"/>
        </w:rPr>
        <w:t>Платформа платного контента</w:t>
      </w:r>
      <w:r w:rsidR="00895890" w:rsidRPr="00D2303B">
        <w:rPr>
          <w:rFonts w:ascii="Times New Roman" w:hAnsi="Times New Roman" w:cs="Times New Roman"/>
          <w:color w:val="000000" w:themeColor="text1"/>
          <w:sz w:val="32"/>
        </w:rPr>
        <w:t xml:space="preserve"> </w:t>
      </w:r>
      <w:proofErr w:type="spellStart"/>
      <w:r w:rsidR="00895890" w:rsidRPr="00D2303B">
        <w:rPr>
          <w:rFonts w:ascii="Times New Roman" w:hAnsi="Times New Roman" w:cs="Times New Roman"/>
          <w:color w:val="000000" w:themeColor="text1"/>
          <w:sz w:val="32"/>
          <w:lang w:val="en-US"/>
        </w:rPr>
        <w:t>OnlyPay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40"/>
          <w:szCs w:val="36"/>
        </w:rPr>
        <w:t>»</w:t>
      </w:r>
    </w:p>
    <w:p w14:paraId="44A25FF5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24481CD6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7D87079E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403C3C59" w14:textId="7777777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61E3F739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01903E32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15AEBAA4" w14:textId="26E7E31D" w:rsidR="006F0413" w:rsidRPr="00D2303B" w:rsidRDefault="006F0413" w:rsidP="006F0413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Выполнил: студент группы П</w:t>
      </w:r>
      <w:r w:rsidR="0061318C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б) 3-20</w:t>
      </w:r>
    </w:p>
    <w:p w14:paraId="6B3ADB13" w14:textId="77777777" w:rsidR="006F0413" w:rsidRPr="00D2303B" w:rsidRDefault="006F0413" w:rsidP="006F0413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Стройков Игорь</w:t>
      </w:r>
    </w:p>
    <w:p w14:paraId="4BF367C4" w14:textId="10E3CE08" w:rsidR="006F0413" w:rsidRPr="00D2303B" w:rsidRDefault="006F0413" w:rsidP="006F0413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ила: </w:t>
      </w:r>
      <w:r w:rsidR="00D2303B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ст.</w:t>
      </w:r>
      <w:r w:rsidR="006131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2303B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преп.</w:t>
      </w:r>
      <w:r w:rsidR="006131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Мукашова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51213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Ж.С.</w:t>
      </w:r>
    </w:p>
    <w:p w14:paraId="53E0B62D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EB9AC5E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16920D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</w:p>
    <w:p w14:paraId="50EDD8F5" w14:textId="77777777" w:rsidR="006F0413" w:rsidRPr="00D2303B" w:rsidRDefault="006F0413" w:rsidP="006F0413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6379070" w14:textId="7E381108" w:rsidR="006F0413" w:rsidRPr="00D2303B" w:rsidRDefault="006F0413" w:rsidP="009F63BD">
      <w:pPr>
        <w:jc w:val="center"/>
        <w:rPr>
          <w:color w:val="000000" w:themeColor="text1"/>
          <w:u w:val="single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Бишкек - 2022</w:t>
      </w:r>
    </w:p>
    <w:p w14:paraId="3CACF2E7" w14:textId="77777777" w:rsidR="006F0413" w:rsidRPr="00D2303B" w:rsidRDefault="006F0413" w:rsidP="006F0413">
      <w:pPr>
        <w:pStyle w:val="11"/>
        <w:rPr>
          <w:rStyle w:val="a3"/>
          <w:color w:val="000000" w:themeColor="text1"/>
          <w:u w:val="none"/>
        </w:rPr>
      </w:pPr>
      <w:r w:rsidRPr="00D2303B">
        <w:rPr>
          <w:rStyle w:val="a3"/>
          <w:color w:val="000000" w:themeColor="text1"/>
          <w:u w:val="none"/>
        </w:rPr>
        <w:lastRenderedPageBreak/>
        <w:t>Оглавление</w:t>
      </w:r>
    </w:p>
    <w:p w14:paraId="51EF5611" w14:textId="77777777" w:rsidR="006F0413" w:rsidRPr="00D2303B" w:rsidRDefault="00303FEF" w:rsidP="006F0413">
      <w:pPr>
        <w:pStyle w:val="11"/>
        <w:rPr>
          <w:rFonts w:eastAsiaTheme="minorEastAsia"/>
          <w:color w:val="000000" w:themeColor="text1"/>
          <w:lang w:val="ky-KG" w:eastAsia="ky-KG"/>
        </w:rPr>
      </w:pPr>
      <w:hyperlink r:id="rId8" w:anchor="_Toc513457250" w:history="1">
        <w:r w:rsidR="006F0413" w:rsidRPr="00D2303B">
          <w:rPr>
            <w:rStyle w:val="a3"/>
            <w:color w:val="000000" w:themeColor="text1"/>
            <w:u w:val="none"/>
          </w:rPr>
          <w:t>Введение</w:t>
        </w:r>
        <w:r w:rsidR="006F0413" w:rsidRPr="00D2303B">
          <w:rPr>
            <w:rStyle w:val="a3"/>
            <w:webHidden/>
            <w:color w:val="000000" w:themeColor="text1"/>
            <w:u w:val="none"/>
          </w:rPr>
          <w:t xml:space="preserve"> .  .  .  .  .  .  .  .  .  .  .  .  .  .  .  .  .  .  .  .  .  .  .  .  .  .  .  .  .  .  .  .  .  .  .  .  . 3</w:t>
        </w:r>
      </w:hyperlink>
    </w:p>
    <w:p w14:paraId="65C5B552" w14:textId="77777777" w:rsidR="006F0413" w:rsidRPr="00D2303B" w:rsidRDefault="00303FEF" w:rsidP="0040556A">
      <w:pPr>
        <w:pStyle w:val="2"/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</w:pPr>
      <w:hyperlink r:id="rId9" w:anchor="_Toc513457251" w:history="1">
        <w:r w:rsidR="006F0413" w:rsidRPr="00D2303B">
          <w:rPr>
            <w:rStyle w:val="a3"/>
            <w:rFonts w:cs="Times New Roman"/>
            <w:noProof/>
            <w:color w:val="000000" w:themeColor="text1"/>
            <w:sz w:val="28"/>
            <w:szCs w:val="28"/>
            <w:u w:val="none"/>
          </w:rPr>
          <w:t>Актуальность работы</w:t>
        </w:r>
        <w:r w:rsidR="006F0413"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>.  .  .  .  .  .  .  .  .  .  .  .  .  .  .  .  .  .  .  .  .  .  .  .  .  .  .  .  .  3</w:t>
        </w:r>
      </w:hyperlink>
    </w:p>
    <w:p w14:paraId="6CCA0140" w14:textId="7EBFD094" w:rsidR="006F0413" w:rsidRPr="00D2303B" w:rsidRDefault="006F0413" w:rsidP="0040556A">
      <w:pPr>
        <w:spacing w:line="276" w:lineRule="auto"/>
        <w:ind w:left="284"/>
        <w:rPr>
          <w:rFonts w:ascii="Times New Roman" w:hAnsi="Times New Roman"/>
          <w:color w:val="000000" w:themeColor="text1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зор и анализ существующих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4</w:t>
      </w:r>
    </w:p>
    <w:p w14:paraId="1C9ED4C3" w14:textId="6B499B2F" w:rsidR="006F0413" w:rsidRPr="00D2303B" w:rsidRDefault="00303FEF" w:rsidP="006F0413">
      <w:pPr>
        <w:pStyle w:val="11"/>
        <w:rPr>
          <w:rStyle w:val="a3"/>
          <w:color w:val="000000" w:themeColor="text1"/>
          <w:u w:val="none"/>
        </w:rPr>
      </w:pPr>
      <w:hyperlink r:id="rId10" w:anchor="_Toc513457253" w:history="1">
        <w:r w:rsidR="006F0413" w:rsidRPr="00D2303B">
          <w:rPr>
            <w:rStyle w:val="a3"/>
            <w:color w:val="000000" w:themeColor="text1"/>
            <w:u w:val="none"/>
          </w:rPr>
          <w:t>Глава 1</w:t>
        </w:r>
        <w:r w:rsidR="006F0413" w:rsidRPr="00D2303B">
          <w:rPr>
            <w:rStyle w:val="a3"/>
            <w:webHidden/>
            <w:color w:val="000000" w:themeColor="text1"/>
            <w:u w:val="none"/>
          </w:rPr>
          <w:t xml:space="preserve"> </w:t>
        </w:r>
        <w:r w:rsidR="006F0413" w:rsidRPr="00D2303B">
          <w:rPr>
            <w:rStyle w:val="a3"/>
            <w:color w:val="000000" w:themeColor="text1"/>
            <w:u w:val="none"/>
          </w:rPr>
          <w:t>Анализ и разработка требований</w:t>
        </w:r>
        <w:r w:rsidR="006F0413" w:rsidRPr="00D2303B">
          <w:rPr>
            <w:rStyle w:val="a3"/>
            <w:webHidden/>
            <w:color w:val="000000" w:themeColor="text1"/>
            <w:u w:val="none"/>
          </w:rPr>
          <w:t xml:space="preserve">  .  .  .  .  .  .  .  .  .  .  .  .  .  .  .  .  .  .  . </w:t>
        </w:r>
      </w:hyperlink>
      <w:r w:rsidR="00D707C1">
        <w:rPr>
          <w:rStyle w:val="a3"/>
          <w:color w:val="000000" w:themeColor="text1"/>
          <w:u w:val="none"/>
        </w:rPr>
        <w:t>5</w:t>
      </w:r>
    </w:p>
    <w:p w14:paraId="1454EE85" w14:textId="23974EFD" w:rsidR="006F0413" w:rsidRPr="00D2303B" w:rsidRDefault="006F0413" w:rsidP="0040556A">
      <w:pPr>
        <w:pStyle w:val="2"/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</w:pPr>
      <w:r w:rsidRPr="00D2303B">
        <w:rPr>
          <w:color w:val="000000" w:themeColor="text1"/>
        </w:rPr>
        <w:t xml:space="preserve">1.1 </w:t>
      </w:r>
      <w:hyperlink r:id="rId11" w:anchor="_Toc513457252" w:history="1">
        <w:r w:rsidRPr="00D2303B">
          <w:rPr>
            <w:rStyle w:val="a3"/>
            <w:rFonts w:cs="Times New Roman"/>
            <w:noProof/>
            <w:color w:val="000000" w:themeColor="text1"/>
            <w:sz w:val="28"/>
            <w:szCs w:val="28"/>
            <w:u w:val="none"/>
          </w:rPr>
          <w:t>Цель работы</w:t>
        </w:r>
        <w:r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 xml:space="preserve">.  .  .  .  .  .  .  .  .  .  .  .  .  .  .  .  .  .  .  .  .  .  .  .  .  .  .  .  .  .  .  . </w:t>
        </w:r>
        <w:r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ab/>
          <w:t xml:space="preserve"> </w:t>
        </w:r>
      </w:hyperlink>
      <w:r w:rsidR="00D707C1"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  <w:t>5</w:t>
      </w:r>
    </w:p>
    <w:p w14:paraId="194F2834" w14:textId="06CE1C65" w:rsidR="006F0413" w:rsidRPr="00D2303B" w:rsidRDefault="006F0413" w:rsidP="0040556A">
      <w:pPr>
        <w:spacing w:line="276" w:lineRule="auto"/>
        <w:ind w:left="284"/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2 </w:t>
      </w:r>
      <w:hyperlink r:id="rId12" w:anchor="_Toc513457252" w:history="1">
        <w:r w:rsidRPr="00D2303B">
          <w:rPr>
            <w:rStyle w:val="a3"/>
            <w:rFonts w:ascii="Times New Roman" w:hAnsi="Times New Roman" w:cs="Times New Roman"/>
            <w:noProof/>
            <w:color w:val="000000" w:themeColor="text1"/>
            <w:sz w:val="28"/>
            <w:szCs w:val="28"/>
            <w:u w:val="none"/>
          </w:rPr>
          <w:t>Основания для разработки</w:t>
        </w:r>
        <w:r w:rsidRPr="00D2303B">
          <w:rPr>
            <w:rStyle w:val="a3"/>
            <w:rFonts w:ascii="Times New Roman" w:hAnsi="Times New Roman" w:cs="Times New Roman"/>
            <w:noProof/>
            <w:webHidden/>
            <w:color w:val="000000" w:themeColor="text1"/>
            <w:sz w:val="28"/>
            <w:szCs w:val="28"/>
            <w:u w:val="none"/>
          </w:rPr>
          <w:t xml:space="preserve">.  .  .  .  .  .  .  .  .  .  .  .  .  .  .  .  .  .  .  . </w:t>
        </w:r>
        <w:r w:rsidR="0040556A" w:rsidRPr="00D2303B">
          <w:rPr>
            <w:rFonts w:ascii="Times New Roman" w:hAnsi="Times New Roman" w:cs="Times New Roman"/>
            <w:webHidden/>
            <w:color w:val="000000" w:themeColor="text1"/>
            <w:sz w:val="28"/>
            <w:szCs w:val="28"/>
          </w:rPr>
          <w:t xml:space="preserve">.  </w:t>
        </w:r>
        <w:r w:rsidRPr="00D2303B">
          <w:rPr>
            <w:rStyle w:val="a3"/>
            <w:rFonts w:ascii="Times New Roman" w:hAnsi="Times New Roman" w:cs="Times New Roman"/>
            <w:noProof/>
            <w:webHidden/>
            <w:color w:val="000000" w:themeColor="text1"/>
            <w:sz w:val="28"/>
            <w:szCs w:val="28"/>
            <w:u w:val="none"/>
          </w:rPr>
          <w:t xml:space="preserve"> .  .  .  </w:t>
        </w:r>
      </w:hyperlink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4</w:t>
      </w:r>
    </w:p>
    <w:p w14:paraId="0CC61C19" w14:textId="676A19C3" w:rsidR="006F0413" w:rsidRPr="00D2303B" w:rsidRDefault="006F0413" w:rsidP="0040556A">
      <w:pPr>
        <w:spacing w:line="276" w:lineRule="auto"/>
        <w:ind w:left="284"/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3 </w:t>
      </w:r>
      <w:hyperlink r:id="rId13" w:anchor="_Toc513457252" w:history="1">
        <w:r w:rsidRPr="00D2303B">
          <w:rPr>
            <w:rStyle w:val="a3"/>
            <w:rFonts w:ascii="Times New Roman" w:hAnsi="Times New Roman" w:cs="Times New Roman"/>
            <w:noProof/>
            <w:color w:val="000000" w:themeColor="text1"/>
            <w:sz w:val="28"/>
            <w:szCs w:val="28"/>
            <w:u w:val="none"/>
          </w:rPr>
          <w:t xml:space="preserve">Анализ требований </w:t>
        </w:r>
        <w:r w:rsidRPr="00D2303B">
          <w:rPr>
            <w:rStyle w:val="a3"/>
            <w:rFonts w:ascii="Times New Roman" w:hAnsi="Times New Roman" w:cs="Times New Roman"/>
            <w:noProof/>
            <w:webHidden/>
            <w:color w:val="000000" w:themeColor="text1"/>
            <w:sz w:val="28"/>
            <w:szCs w:val="28"/>
            <w:u w:val="none"/>
          </w:rPr>
          <w:t>.  .  .  .  .  .  .  .  .  .  .  .  .  .  .  .  .  .  .  .  .  .  .</w:t>
        </w:r>
        <w:r w:rsidR="0040556A" w:rsidRPr="00D2303B">
          <w:rPr>
            <w:rFonts w:ascii="Times New Roman" w:hAnsi="Times New Roman" w:cs="Times New Roman"/>
            <w:webHidden/>
            <w:color w:val="000000" w:themeColor="text1"/>
            <w:sz w:val="28"/>
            <w:szCs w:val="28"/>
          </w:rPr>
          <w:t xml:space="preserve"> . </w:t>
        </w:r>
        <w:r w:rsidRPr="00D2303B">
          <w:rPr>
            <w:rStyle w:val="a3"/>
            <w:rFonts w:ascii="Times New Roman" w:hAnsi="Times New Roman" w:cs="Times New Roman"/>
            <w:noProof/>
            <w:webHidden/>
            <w:color w:val="000000" w:themeColor="text1"/>
            <w:sz w:val="28"/>
            <w:szCs w:val="28"/>
            <w:u w:val="none"/>
          </w:rPr>
          <w:t xml:space="preserve">  .  .  .  . </w:t>
        </w:r>
      </w:hyperlink>
      <w:r w:rsidR="004D1563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5</w:t>
      </w:r>
    </w:p>
    <w:p w14:paraId="029EFEEF" w14:textId="6BA0AD89" w:rsidR="005D30AC" w:rsidRPr="00D2303B" w:rsidRDefault="00303FEF" w:rsidP="0040556A">
      <w:pPr>
        <w:pStyle w:val="2"/>
        <w:rPr>
          <w:rStyle w:val="a3"/>
          <w:rFonts w:eastAsiaTheme="minorEastAsia" w:cs="Times New Roman"/>
          <w:noProof/>
          <w:color w:val="000000" w:themeColor="text1"/>
          <w:sz w:val="28"/>
          <w:szCs w:val="28"/>
          <w:u w:val="none"/>
          <w:lang w:val="ky-KG" w:eastAsia="ky-KG"/>
        </w:rPr>
      </w:pPr>
      <w:hyperlink r:id="rId14" w:anchor="_Toc513457262" w:history="1">
        <w:r w:rsidR="005D30AC" w:rsidRPr="00D2303B">
          <w:rPr>
            <w:rStyle w:val="a3"/>
            <w:rFonts w:cs="Times New Roman"/>
            <w:noProof/>
            <w:color w:val="000000" w:themeColor="text1"/>
            <w:sz w:val="28"/>
            <w:szCs w:val="28"/>
            <w:u w:val="none"/>
          </w:rPr>
          <w:t>1.4 Функциональные требования</w:t>
        </w:r>
        <w:r w:rsidR="005D30AC"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 xml:space="preserve">.  .  .  .  .  .  .  .  .  .  .  .  .  .  .  .  .  .  .  .  .  .  . </w:t>
        </w:r>
      </w:hyperlink>
      <w:r w:rsidR="004D1563"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  <w:t>5</w:t>
      </w:r>
    </w:p>
    <w:p w14:paraId="11A021A0" w14:textId="239E89F7" w:rsidR="00AE1DF7" w:rsidRPr="00D2303B" w:rsidRDefault="00AE1DF7" w:rsidP="00AE1DF7">
      <w:pPr>
        <w:spacing w:line="276" w:lineRule="auto"/>
        <w:ind w:firstLine="708"/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</w:pPr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1.</w:t>
      </w:r>
      <w:r w:rsidR="005D30AC"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4</w:t>
      </w:r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.1 Функции ………………………………………………..…………..</w:t>
      </w:r>
      <w:r w:rsidR="004D1563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5</w:t>
      </w:r>
    </w:p>
    <w:p w14:paraId="4DEA0152" w14:textId="1A764631" w:rsidR="00AE1DF7" w:rsidRPr="00D2303B" w:rsidRDefault="00AE1DF7" w:rsidP="00AE1DF7">
      <w:pPr>
        <w:spacing w:line="276" w:lineRule="auto"/>
        <w:ind w:firstLine="708"/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</w:pPr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1.</w:t>
      </w:r>
      <w:r w:rsidR="005D30AC"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4</w:t>
      </w:r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.2 Исходные данные ……………………………………………...…..</w:t>
      </w:r>
      <w:r w:rsidR="004D1563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6</w:t>
      </w:r>
    </w:p>
    <w:p w14:paraId="4E692603" w14:textId="3E69C082" w:rsidR="00AE1DF7" w:rsidRPr="00D2303B" w:rsidRDefault="00AE1DF7" w:rsidP="00AE1DF7">
      <w:pPr>
        <w:spacing w:line="276" w:lineRule="auto"/>
        <w:ind w:firstLine="708"/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</w:pPr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1.</w:t>
      </w:r>
      <w:r w:rsidR="005D30AC"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4</w:t>
      </w:r>
      <w:r w:rsidRPr="00D2303B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.3 Организация входных и выходных данных……………………...</w:t>
      </w:r>
      <w:r w:rsidR="004D1563">
        <w:rPr>
          <w:rStyle w:val="a3"/>
          <w:rFonts w:ascii="Times New Roman" w:hAnsi="Times New Roman" w:cs="Times New Roman"/>
          <w:noProof/>
          <w:color w:val="000000" w:themeColor="text1"/>
          <w:sz w:val="28"/>
          <w:szCs w:val="28"/>
          <w:u w:val="none"/>
        </w:rPr>
        <w:t>6</w:t>
      </w:r>
    </w:p>
    <w:p w14:paraId="7CC4B843" w14:textId="4E5E77DB" w:rsidR="005D30AC" w:rsidRPr="00D2303B" w:rsidRDefault="005D30AC" w:rsidP="00AE1DF7">
      <w:pPr>
        <w:spacing w:line="276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4.4 Требования к </w:t>
      </w:r>
      <w:r w:rsidR="00930B14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надежности …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…………………………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……</w:t>
      </w:r>
      <w:r w:rsidR="00930B14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  <w:r w:rsidR="00930B14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.……</w:t>
      </w:r>
      <w:r w:rsidR="004D15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</w:t>
      </w:r>
    </w:p>
    <w:p w14:paraId="2631BA17" w14:textId="21055C84" w:rsidR="005D30AC" w:rsidRPr="00D2303B" w:rsidRDefault="005D30AC" w:rsidP="005D30AC">
      <w:pPr>
        <w:spacing w:line="276" w:lineRule="auto"/>
        <w:ind w:left="360" w:firstLine="34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1.4.5 Требования к составу и параметрам технических средств …….</w:t>
      </w:r>
      <w:r w:rsidR="004D15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</w:t>
      </w:r>
    </w:p>
    <w:p w14:paraId="2EF1A63D" w14:textId="531591F7" w:rsidR="006F0413" w:rsidRPr="00D2303B" w:rsidRDefault="00303FEF" w:rsidP="0040556A">
      <w:pPr>
        <w:pStyle w:val="2"/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</w:pPr>
      <w:hyperlink r:id="rId15" w:anchor="_Toc513457268" w:history="1">
        <w:r w:rsidR="006F0413" w:rsidRPr="00D2303B">
          <w:rPr>
            <w:rStyle w:val="a3"/>
            <w:rFonts w:cs="Times New Roman"/>
            <w:noProof/>
            <w:color w:val="000000" w:themeColor="text1"/>
            <w:sz w:val="28"/>
            <w:szCs w:val="28"/>
            <w:u w:val="none"/>
          </w:rPr>
          <w:t>1.</w:t>
        </w:r>
        <w:r w:rsidR="005D30AC" w:rsidRPr="00D2303B">
          <w:rPr>
            <w:rStyle w:val="a3"/>
            <w:rFonts w:cs="Times New Roman"/>
            <w:noProof/>
            <w:color w:val="000000" w:themeColor="text1"/>
            <w:sz w:val="28"/>
            <w:szCs w:val="28"/>
            <w:u w:val="none"/>
          </w:rPr>
          <w:t>5</w:t>
        </w:r>
        <w:r w:rsidR="006F0413" w:rsidRPr="00D2303B">
          <w:rPr>
            <w:rStyle w:val="a3"/>
            <w:rFonts w:cs="Times New Roman"/>
            <w:noProof/>
            <w:color w:val="000000" w:themeColor="text1"/>
            <w:sz w:val="28"/>
            <w:szCs w:val="28"/>
            <w:u w:val="none"/>
          </w:rPr>
          <w:t xml:space="preserve"> Источники разработки</w:t>
        </w:r>
        <w:r w:rsidR="006F0413"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>.  .  .  .  .  .  .  .  .  .  .  .  .  .  .  .  .  .  .  .  .  .  .  .</w:t>
        </w:r>
        <w:r w:rsidR="0040556A"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 xml:space="preserve"> </w:t>
        </w:r>
        <w:r w:rsidR="006F0413" w:rsidRPr="00D2303B">
          <w:rPr>
            <w:rStyle w:val="a3"/>
            <w:rFonts w:cs="Times New Roman"/>
            <w:noProof/>
            <w:webHidden/>
            <w:color w:val="000000" w:themeColor="text1"/>
            <w:sz w:val="28"/>
            <w:szCs w:val="28"/>
            <w:u w:val="none"/>
          </w:rPr>
          <w:t>.  .  .</w:t>
        </w:r>
      </w:hyperlink>
      <w:r w:rsidR="006F0413" w:rsidRPr="00D2303B"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  <w:t xml:space="preserve"> </w:t>
      </w:r>
      <w:r w:rsidR="004D1563"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  <w:t>6</w:t>
      </w:r>
      <w:r w:rsidR="006F0413" w:rsidRPr="00D2303B">
        <w:rPr>
          <w:rStyle w:val="a3"/>
          <w:rFonts w:cs="Times New Roman"/>
          <w:noProof/>
          <w:color w:val="000000" w:themeColor="text1"/>
          <w:sz w:val="28"/>
          <w:szCs w:val="28"/>
          <w:u w:val="none"/>
        </w:rPr>
        <w:t xml:space="preserve"> </w:t>
      </w:r>
    </w:p>
    <w:p w14:paraId="1F9D7CC0" w14:textId="099628D3" w:rsidR="00E62E6E" w:rsidRPr="00D2303B" w:rsidRDefault="00E62E6E" w:rsidP="00E62E6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лава 2 Конструкторские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работы</w:t>
      </w:r>
      <w:r w:rsidR="0040556A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0556A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="0040556A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.  .  .   </w:t>
      </w:r>
      <w:r w:rsidR="005D36E7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7</w:t>
      </w:r>
    </w:p>
    <w:p w14:paraId="4BC2ACD8" w14:textId="482F7C63" w:rsidR="0040556A" w:rsidRPr="00D2303B" w:rsidRDefault="0040556A" w:rsidP="0040556A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1 Диаграмма </w:t>
      </w:r>
      <w:proofErr w:type="spellStart"/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Ганте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.  .  .  .  .  .  .  .  .  .  .  .  .  .  .  .  .  .  .  .  .  .  .  .   </w:t>
      </w:r>
      <w:r w:rsidR="005D36E7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7</w:t>
      </w:r>
    </w:p>
    <w:p w14:paraId="66E7FA70" w14:textId="4D95FBB3" w:rsidR="0040556A" w:rsidRPr="00D2303B" w:rsidRDefault="0040556A" w:rsidP="0040556A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2 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e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se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.  .  .  .  . .  .  .  .  .   .  .  .  .  .  .  .  .  .  .  .  .  .  .  .  .  .  .  .   </w:t>
      </w:r>
      <w:r w:rsidR="005D36E7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8</w:t>
      </w:r>
    </w:p>
    <w:p w14:paraId="2E7C967F" w14:textId="48868A6C" w:rsidR="0040556A" w:rsidRPr="00D2303B" w:rsidRDefault="0040556A" w:rsidP="0040556A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3 Диаграмма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ятельности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.  .  .  .  .  .  .  . .  .  .  .  .  .  .  .  .  .  .  .   </w:t>
      </w:r>
      <w:r w:rsidR="005D36E7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9</w:t>
      </w:r>
    </w:p>
    <w:p w14:paraId="1E64D993" w14:textId="7D6B211C" w:rsidR="0040556A" w:rsidRPr="00D2303B" w:rsidRDefault="0040556A" w:rsidP="0040556A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4 Диаграмма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ов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.  .  .  .  .  .  .  .  .  .  .  .  .  .  .  .  .  .  .  .  .     .  </w:t>
      </w:r>
      <w:r w:rsidR="00AF3705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5D36E7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08916186" w14:textId="2A99E625" w:rsidR="0040556A" w:rsidRPr="00D2303B" w:rsidRDefault="0040556A" w:rsidP="0040556A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5 Диаграмма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довательности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.  .  .  .  .  .  .  .  .  .  .  .  .  .  .  .  </w:t>
      </w:r>
      <w:r w:rsidR="00DA72F1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5D36E7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</w:p>
    <w:p w14:paraId="61C26BD2" w14:textId="54A7A283" w:rsidR="0040556A" w:rsidRPr="00D2303B" w:rsidRDefault="0040556A" w:rsidP="0040556A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3F2668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а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Д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.  .  .  .  .</w:t>
      </w:r>
      <w:r w:rsidR="003F2668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.  .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</w:t>
      </w:r>
      <w:r w:rsidR="00DA72F1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5D36E7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</w:p>
    <w:p w14:paraId="0581DB30" w14:textId="12753F64" w:rsidR="0040556A" w:rsidRPr="00D2303B" w:rsidRDefault="0075263D" w:rsidP="0075263D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лава 3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Документо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ориентированные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работы</w:t>
      </w:r>
      <w:r w:rsidR="0086543E"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86543E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="0086543E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1</w:t>
      </w:r>
      <w:r w:rsidR="003F56D3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9</w:t>
      </w:r>
    </w:p>
    <w:p w14:paraId="7289087F" w14:textId="221B741A" w:rsidR="0075263D" w:rsidRPr="00D2303B" w:rsidRDefault="0075263D" w:rsidP="0075263D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1 Руководство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ьзователя 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.  .  .   </w:t>
      </w:r>
      <w:r w:rsidR="0086543E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1</w:t>
      </w:r>
      <w:r w:rsidR="003F56D3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9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</w:t>
      </w:r>
    </w:p>
    <w:p w14:paraId="0AFFBA3E" w14:textId="77777777" w:rsidR="00A76D66" w:rsidRDefault="0075263D" w:rsidP="0075263D">
      <w:pPr>
        <w:ind w:left="284"/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2 Руководство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иста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.  .  .  </w:t>
      </w:r>
      <w:r w:rsidR="00A76D66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</w:t>
      </w:r>
      <w:r w:rsidR="003F56D3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28</w:t>
      </w:r>
    </w:p>
    <w:p w14:paraId="7BC96D82" w14:textId="4A7AA3A7" w:rsidR="0075263D" w:rsidRPr="00D2303B" w:rsidRDefault="00A76D66" w:rsidP="0075263D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3.3 Демонстрация </w:t>
      </w:r>
      <w:proofErr w:type="gramStart"/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кода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.  .  .  .  .  .  .  </w:t>
      </w: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55</w:t>
      </w:r>
    </w:p>
    <w:p w14:paraId="6355A000" w14:textId="3F98321E" w:rsidR="0040556A" w:rsidRPr="00D2303B" w:rsidRDefault="0075263D" w:rsidP="0075263D">
      <w:pPr>
        <w:ind w:left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A76D66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чёт стоимости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</w:t>
      </w:r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.  .  </w:t>
      </w:r>
      <w:r w:rsidR="003F56D3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29</w:t>
      </w:r>
    </w:p>
    <w:p w14:paraId="1824A230" w14:textId="43F8EB1C" w:rsidR="006F0413" w:rsidRDefault="006F0413" w:rsidP="0076090E">
      <w:pPr>
        <w:spacing w:line="276" w:lineRule="auto"/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</w:pPr>
      <w:proofErr w:type="gramStart"/>
      <w:r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Заключение </w:t>
      </w:r>
      <w:r w:rsidR="0076090E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.</w:t>
      </w:r>
      <w:proofErr w:type="gramEnd"/>
      <w:r w:rsidR="0076090E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 .  .  .  .  .  .  .  .  .  .  .  .  .  .  .  .  .  .  .  .  .  .  .  .  .  .  .  .  .  .  .  .  .</w:t>
      </w:r>
      <w:r w:rsidR="003F56D3" w:rsidRPr="003F56D3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 </w:t>
      </w:r>
      <w:r w:rsidR="003F56D3" w:rsidRPr="00D2303B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 xml:space="preserve">.  . </w:t>
      </w:r>
      <w:r w:rsidR="003F56D3"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t>30</w:t>
      </w:r>
    </w:p>
    <w:p w14:paraId="18860EC8" w14:textId="69F1D815" w:rsidR="00FC4F4B" w:rsidRDefault="00FC4F4B" w:rsidP="0076090E">
      <w:pPr>
        <w:spacing w:line="276" w:lineRule="auto"/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</w:pPr>
    </w:p>
    <w:p w14:paraId="277F949B" w14:textId="69C45D01" w:rsidR="007A763F" w:rsidRDefault="007A763F" w:rsidP="007A763F">
      <w:pPr>
        <w:pStyle w:val="aa"/>
        <w:tabs>
          <w:tab w:val="right" w:leader="dot" w:pos="9345"/>
        </w:tabs>
        <w:jc w:val="center"/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lastRenderedPageBreak/>
        <w:t>Оглавление иллюстраций</w:t>
      </w:r>
    </w:p>
    <w:p w14:paraId="2D30EE4B" w14:textId="77777777" w:rsidR="007A763F" w:rsidRPr="007A763F" w:rsidRDefault="007A763F" w:rsidP="007A763F">
      <w:pPr>
        <w:rPr>
          <w:webHidden/>
        </w:rPr>
      </w:pPr>
    </w:p>
    <w:p w14:paraId="7627E997" w14:textId="0B5D055C" w:rsidR="0079231D" w:rsidRDefault="007A763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fldChar w:fldCharType="begin"/>
      </w: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instrText xml:space="preserve"> TOC \h \z \c "Рисунок" </w:instrText>
      </w: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fldChar w:fldCharType="separate"/>
      </w:r>
      <w:hyperlink w:anchor="_Toc121214798" w:history="1">
        <w:r w:rsidR="0079231D" w:rsidRPr="00C00568">
          <w:rPr>
            <w:rStyle w:val="a3"/>
            <w:noProof/>
          </w:rPr>
          <w:t>Рисунок 1 - Иллюстрация плана, график работ по проекту OnlyPay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798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7</w:t>
        </w:r>
        <w:r w:rsidR="0079231D">
          <w:rPr>
            <w:noProof/>
            <w:webHidden/>
          </w:rPr>
          <w:fldChar w:fldCharType="end"/>
        </w:r>
      </w:hyperlink>
    </w:p>
    <w:p w14:paraId="74393B7D" w14:textId="18C09D3B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799" w:history="1">
        <w:r w:rsidR="0079231D" w:rsidRPr="00C00568">
          <w:rPr>
            <w:rStyle w:val="a3"/>
            <w:noProof/>
          </w:rPr>
          <w:t>Рисунок 2 - Сценарий использования программного продукта OnlyPay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799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8</w:t>
        </w:r>
        <w:r w:rsidR="0079231D">
          <w:rPr>
            <w:noProof/>
            <w:webHidden/>
          </w:rPr>
          <w:fldChar w:fldCharType="end"/>
        </w:r>
      </w:hyperlink>
    </w:p>
    <w:p w14:paraId="52AC3181" w14:textId="6D94416E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r:id="rId16" w:anchor="_Toc121214800" w:history="1">
        <w:r w:rsidR="0079231D" w:rsidRPr="00C00568">
          <w:rPr>
            <w:rStyle w:val="a3"/>
            <w:noProof/>
          </w:rPr>
          <w:t>Рисунок 3 - Диаграмма деятельности (автор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0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9</w:t>
        </w:r>
        <w:r w:rsidR="0079231D">
          <w:rPr>
            <w:noProof/>
            <w:webHidden/>
          </w:rPr>
          <w:fldChar w:fldCharType="end"/>
        </w:r>
      </w:hyperlink>
    </w:p>
    <w:p w14:paraId="32F40EE3" w14:textId="50AF3C5A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r:id="rId17" w:anchor="_Toc121214801" w:history="1">
        <w:r w:rsidR="0079231D" w:rsidRPr="00C00568">
          <w:rPr>
            <w:rStyle w:val="a3"/>
            <w:noProof/>
          </w:rPr>
          <w:t>Рисунок 4 - Диаграмма деятельности (подписчик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1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10</w:t>
        </w:r>
        <w:r w:rsidR="0079231D">
          <w:rPr>
            <w:noProof/>
            <w:webHidden/>
          </w:rPr>
          <w:fldChar w:fldCharType="end"/>
        </w:r>
      </w:hyperlink>
    </w:p>
    <w:p w14:paraId="57EBD8F4" w14:textId="57FFC2F6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r:id="rId18" w:anchor="_Toc121214802" w:history="1">
        <w:r w:rsidR="0079231D" w:rsidRPr="00C00568">
          <w:rPr>
            <w:rStyle w:val="a3"/>
            <w:noProof/>
          </w:rPr>
          <w:t>Рисунок 5 - Диаграмма классов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2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12</w:t>
        </w:r>
        <w:r w:rsidR="0079231D">
          <w:rPr>
            <w:noProof/>
            <w:webHidden/>
          </w:rPr>
          <w:fldChar w:fldCharType="end"/>
        </w:r>
      </w:hyperlink>
    </w:p>
    <w:p w14:paraId="0DEEF537" w14:textId="04AB17B0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r:id="rId19" w:anchor="_Toc121214803" w:history="1">
        <w:r w:rsidR="0079231D" w:rsidRPr="00C00568">
          <w:rPr>
            <w:rStyle w:val="a3"/>
            <w:noProof/>
          </w:rPr>
          <w:t>Рисунок 6  - Диаграмма последовательности (часть 1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3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16</w:t>
        </w:r>
        <w:r w:rsidR="0079231D">
          <w:rPr>
            <w:noProof/>
            <w:webHidden/>
          </w:rPr>
          <w:fldChar w:fldCharType="end"/>
        </w:r>
      </w:hyperlink>
    </w:p>
    <w:p w14:paraId="2341FA07" w14:textId="6AEECD78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r:id="rId20" w:anchor="_Toc121214804" w:history="1">
        <w:r w:rsidR="0079231D" w:rsidRPr="00C00568">
          <w:rPr>
            <w:rStyle w:val="a3"/>
            <w:noProof/>
          </w:rPr>
          <w:t>Рисунок 7 - Диаграмма последовательности (часть 2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4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17</w:t>
        </w:r>
        <w:r w:rsidR="0079231D">
          <w:rPr>
            <w:noProof/>
            <w:webHidden/>
          </w:rPr>
          <w:fldChar w:fldCharType="end"/>
        </w:r>
      </w:hyperlink>
    </w:p>
    <w:p w14:paraId="3521971D" w14:textId="3F95C0C3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05" w:history="1">
        <w:r w:rsidR="0079231D" w:rsidRPr="00C00568">
          <w:rPr>
            <w:rStyle w:val="a3"/>
            <w:noProof/>
          </w:rPr>
          <w:t>Рисунок 8 - Диаграмма базы данных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5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18</w:t>
        </w:r>
        <w:r w:rsidR="0079231D">
          <w:rPr>
            <w:noProof/>
            <w:webHidden/>
          </w:rPr>
          <w:fldChar w:fldCharType="end"/>
        </w:r>
      </w:hyperlink>
    </w:p>
    <w:p w14:paraId="64AF12B1" w14:textId="70307441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06" w:history="1">
        <w:r w:rsidR="0079231D" w:rsidRPr="00C00568">
          <w:rPr>
            <w:rStyle w:val="a3"/>
            <w:noProof/>
          </w:rPr>
          <w:t>Рисунок 9 – Меню сверху (до авторизации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6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0</w:t>
        </w:r>
        <w:r w:rsidR="0079231D">
          <w:rPr>
            <w:noProof/>
            <w:webHidden/>
          </w:rPr>
          <w:fldChar w:fldCharType="end"/>
        </w:r>
      </w:hyperlink>
    </w:p>
    <w:p w14:paraId="2B6D045E" w14:textId="3A5F9E58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07" w:history="1">
        <w:r w:rsidR="0079231D" w:rsidRPr="00C00568">
          <w:rPr>
            <w:rStyle w:val="a3"/>
            <w:noProof/>
          </w:rPr>
          <w:t>Рисунок 10 - Окно регистрации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7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0</w:t>
        </w:r>
        <w:r w:rsidR="0079231D">
          <w:rPr>
            <w:noProof/>
            <w:webHidden/>
          </w:rPr>
          <w:fldChar w:fldCharType="end"/>
        </w:r>
      </w:hyperlink>
    </w:p>
    <w:p w14:paraId="104D4B7D" w14:textId="210BFA3A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08" w:history="1">
        <w:r w:rsidR="0079231D" w:rsidRPr="00C00568">
          <w:rPr>
            <w:rStyle w:val="a3"/>
            <w:noProof/>
          </w:rPr>
          <w:t>Рисунок 11 - Меню сверху (до авторизации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8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0</w:t>
        </w:r>
        <w:r w:rsidR="0079231D">
          <w:rPr>
            <w:noProof/>
            <w:webHidden/>
          </w:rPr>
          <w:fldChar w:fldCharType="end"/>
        </w:r>
      </w:hyperlink>
    </w:p>
    <w:p w14:paraId="0055BCE0" w14:textId="6EAA16AD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09" w:history="1">
        <w:r w:rsidR="0079231D" w:rsidRPr="00C00568">
          <w:rPr>
            <w:rStyle w:val="a3"/>
            <w:noProof/>
          </w:rPr>
          <w:t>Рисунок 12 - Окно авторизации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09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1</w:t>
        </w:r>
        <w:r w:rsidR="0079231D">
          <w:rPr>
            <w:noProof/>
            <w:webHidden/>
          </w:rPr>
          <w:fldChar w:fldCharType="end"/>
        </w:r>
      </w:hyperlink>
    </w:p>
    <w:p w14:paraId="743B9545" w14:textId="1EA3097A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0" w:history="1">
        <w:r w:rsidR="0079231D" w:rsidRPr="00C00568">
          <w:rPr>
            <w:rStyle w:val="a3"/>
            <w:noProof/>
          </w:rPr>
          <w:t>Рисунок 13 - Меню сверху (после авторизации)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0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1</w:t>
        </w:r>
        <w:r w:rsidR="0079231D">
          <w:rPr>
            <w:noProof/>
            <w:webHidden/>
          </w:rPr>
          <w:fldChar w:fldCharType="end"/>
        </w:r>
      </w:hyperlink>
    </w:p>
    <w:p w14:paraId="2CDA653D" w14:textId="318C4153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1" w:history="1">
        <w:r w:rsidR="0079231D" w:rsidRPr="00C00568">
          <w:rPr>
            <w:rStyle w:val="a3"/>
            <w:noProof/>
          </w:rPr>
          <w:t>Рисунок 14 - Окно личного профиля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1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2</w:t>
        </w:r>
        <w:r w:rsidR="0079231D">
          <w:rPr>
            <w:noProof/>
            <w:webHidden/>
          </w:rPr>
          <w:fldChar w:fldCharType="end"/>
        </w:r>
      </w:hyperlink>
    </w:p>
    <w:p w14:paraId="516AB00C" w14:textId="2609B34F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2" w:history="1">
        <w:r w:rsidR="0079231D" w:rsidRPr="00C00568">
          <w:rPr>
            <w:rStyle w:val="a3"/>
            <w:noProof/>
          </w:rPr>
          <w:t>Рисунок 15 - Меню пополнения баланса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2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2</w:t>
        </w:r>
        <w:r w:rsidR="0079231D">
          <w:rPr>
            <w:noProof/>
            <w:webHidden/>
          </w:rPr>
          <w:fldChar w:fldCharType="end"/>
        </w:r>
      </w:hyperlink>
    </w:p>
    <w:p w14:paraId="04F0A2DD" w14:textId="2FBC094A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3" w:history="1">
        <w:r w:rsidR="0079231D" w:rsidRPr="00C00568">
          <w:rPr>
            <w:rStyle w:val="a3"/>
            <w:noProof/>
          </w:rPr>
          <w:t>Рисунок 16 - Меню вывода денеж. средств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3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3</w:t>
        </w:r>
        <w:r w:rsidR="0079231D">
          <w:rPr>
            <w:noProof/>
            <w:webHidden/>
          </w:rPr>
          <w:fldChar w:fldCharType="end"/>
        </w:r>
      </w:hyperlink>
    </w:p>
    <w:p w14:paraId="1EA4BE58" w14:textId="04DF8A97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4" w:history="1">
        <w:r w:rsidR="0079231D" w:rsidRPr="00C00568">
          <w:rPr>
            <w:rStyle w:val="a3"/>
            <w:noProof/>
          </w:rPr>
          <w:t>Рисунок 17 - Окно статистики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4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3</w:t>
        </w:r>
        <w:r w:rsidR="0079231D">
          <w:rPr>
            <w:noProof/>
            <w:webHidden/>
          </w:rPr>
          <w:fldChar w:fldCharType="end"/>
        </w:r>
      </w:hyperlink>
    </w:p>
    <w:p w14:paraId="31270971" w14:textId="074DF23F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5" w:history="1">
        <w:r w:rsidR="0079231D" w:rsidRPr="00C00568">
          <w:rPr>
            <w:rStyle w:val="a3"/>
            <w:noProof/>
          </w:rPr>
          <w:t>Рисунок 18 - Список авторов на Главной странице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5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4</w:t>
        </w:r>
        <w:r w:rsidR="0079231D">
          <w:rPr>
            <w:noProof/>
            <w:webHidden/>
          </w:rPr>
          <w:fldChar w:fldCharType="end"/>
        </w:r>
      </w:hyperlink>
    </w:p>
    <w:p w14:paraId="41A1F4DD" w14:textId="0FB72A58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6" w:history="1">
        <w:r w:rsidR="0079231D" w:rsidRPr="00C00568">
          <w:rPr>
            <w:rStyle w:val="a3"/>
            <w:noProof/>
          </w:rPr>
          <w:t>Рисунок 19 - Окно профиля автора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6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4</w:t>
        </w:r>
        <w:r w:rsidR="0079231D">
          <w:rPr>
            <w:noProof/>
            <w:webHidden/>
          </w:rPr>
          <w:fldChar w:fldCharType="end"/>
        </w:r>
      </w:hyperlink>
    </w:p>
    <w:p w14:paraId="7D3BA0B1" w14:textId="30266DD0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7" w:history="1">
        <w:r w:rsidR="0079231D" w:rsidRPr="00C00568">
          <w:rPr>
            <w:rStyle w:val="a3"/>
            <w:noProof/>
          </w:rPr>
          <w:t>Рисунок 20 - Окно оформления подписки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7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5</w:t>
        </w:r>
        <w:r w:rsidR="0079231D">
          <w:rPr>
            <w:noProof/>
            <w:webHidden/>
          </w:rPr>
          <w:fldChar w:fldCharType="end"/>
        </w:r>
      </w:hyperlink>
    </w:p>
    <w:p w14:paraId="7390A168" w14:textId="02B07044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8" w:history="1">
        <w:r w:rsidR="0079231D" w:rsidRPr="00C00568">
          <w:rPr>
            <w:rStyle w:val="a3"/>
            <w:noProof/>
          </w:rPr>
          <w:t>Рисунок 21 - Окно постов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8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5</w:t>
        </w:r>
        <w:r w:rsidR="0079231D">
          <w:rPr>
            <w:noProof/>
            <w:webHidden/>
          </w:rPr>
          <w:fldChar w:fldCharType="end"/>
        </w:r>
      </w:hyperlink>
    </w:p>
    <w:p w14:paraId="0E8CFD68" w14:textId="49F57D8C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19" w:history="1">
        <w:r w:rsidR="0079231D" w:rsidRPr="00C00568">
          <w:rPr>
            <w:rStyle w:val="a3"/>
            <w:noProof/>
          </w:rPr>
          <w:t>Рисунок 22 - Навигационное меню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19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6</w:t>
        </w:r>
        <w:r w:rsidR="0079231D">
          <w:rPr>
            <w:noProof/>
            <w:webHidden/>
          </w:rPr>
          <w:fldChar w:fldCharType="end"/>
        </w:r>
      </w:hyperlink>
    </w:p>
    <w:p w14:paraId="51E2448A" w14:textId="0BD56604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0" w:history="1">
        <w:r w:rsidR="0079231D" w:rsidRPr="00C00568">
          <w:rPr>
            <w:rStyle w:val="a3"/>
            <w:noProof/>
          </w:rPr>
          <w:t>Рисунок 23 - Окно написания комментария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0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6</w:t>
        </w:r>
        <w:r w:rsidR="0079231D">
          <w:rPr>
            <w:noProof/>
            <w:webHidden/>
          </w:rPr>
          <w:fldChar w:fldCharType="end"/>
        </w:r>
      </w:hyperlink>
    </w:p>
    <w:p w14:paraId="706C4017" w14:textId="5A3661FA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1" w:history="1">
        <w:r w:rsidR="0079231D" w:rsidRPr="00C00568">
          <w:rPr>
            <w:rStyle w:val="a3"/>
            <w:noProof/>
          </w:rPr>
          <w:t>Рисунок 24 - Меню сверху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1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6</w:t>
        </w:r>
        <w:r w:rsidR="0079231D">
          <w:rPr>
            <w:noProof/>
            <w:webHidden/>
          </w:rPr>
          <w:fldChar w:fldCharType="end"/>
        </w:r>
      </w:hyperlink>
    </w:p>
    <w:p w14:paraId="03E3AA05" w14:textId="4CFB654F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2" w:history="1">
        <w:r w:rsidR="0079231D" w:rsidRPr="00C00568">
          <w:rPr>
            <w:rStyle w:val="a3"/>
            <w:noProof/>
          </w:rPr>
          <w:t>Рисунок 25 - Окно добавления нового поста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2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7</w:t>
        </w:r>
        <w:r w:rsidR="0079231D">
          <w:rPr>
            <w:noProof/>
            <w:webHidden/>
          </w:rPr>
          <w:fldChar w:fldCharType="end"/>
        </w:r>
      </w:hyperlink>
    </w:p>
    <w:p w14:paraId="4FFE3870" w14:textId="03383C4B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3" w:history="1">
        <w:r w:rsidR="0079231D" w:rsidRPr="00C00568">
          <w:rPr>
            <w:rStyle w:val="a3"/>
            <w:noProof/>
          </w:rPr>
          <w:t>Рисунок 26 - Меню навигации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3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7</w:t>
        </w:r>
        <w:r w:rsidR="0079231D">
          <w:rPr>
            <w:noProof/>
            <w:webHidden/>
          </w:rPr>
          <w:fldChar w:fldCharType="end"/>
        </w:r>
      </w:hyperlink>
    </w:p>
    <w:p w14:paraId="66C80A7C" w14:textId="4D64341C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4" w:history="1">
        <w:r w:rsidR="0079231D" w:rsidRPr="00C00568">
          <w:rPr>
            <w:rStyle w:val="a3"/>
            <w:noProof/>
          </w:rPr>
          <w:t>Рисунок 27 - Окно редактирования поста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4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28</w:t>
        </w:r>
        <w:r w:rsidR="0079231D">
          <w:rPr>
            <w:noProof/>
            <w:webHidden/>
          </w:rPr>
          <w:fldChar w:fldCharType="end"/>
        </w:r>
      </w:hyperlink>
    </w:p>
    <w:p w14:paraId="2347232C" w14:textId="01511DB0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5" w:history="1">
        <w:r w:rsidR="0079231D" w:rsidRPr="00C00568">
          <w:rPr>
            <w:rStyle w:val="a3"/>
            <w:noProof/>
          </w:rPr>
          <w:t>Рисунок 28- Конструктивная модель затрат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5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36</w:t>
        </w:r>
        <w:r w:rsidR="0079231D">
          <w:rPr>
            <w:noProof/>
            <w:webHidden/>
          </w:rPr>
          <w:fldChar w:fldCharType="end"/>
        </w:r>
      </w:hyperlink>
    </w:p>
    <w:p w14:paraId="7B1D0694" w14:textId="5586A5AB" w:rsidR="0079231D" w:rsidRDefault="00303FEF">
      <w:pPr>
        <w:pStyle w:val="aa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21214826" w:history="1">
        <w:r w:rsidR="0079231D" w:rsidRPr="00C00568">
          <w:rPr>
            <w:rStyle w:val="a3"/>
            <w:noProof/>
          </w:rPr>
          <w:t xml:space="preserve">Рисунок 29 - Результат расчёта модели </w:t>
        </w:r>
        <w:r w:rsidR="0079231D" w:rsidRPr="00C00568">
          <w:rPr>
            <w:rStyle w:val="a3"/>
            <w:noProof/>
            <w:lang w:val="en-US"/>
          </w:rPr>
          <w:t>COCOMO</w:t>
        </w:r>
        <w:r w:rsidR="0079231D">
          <w:rPr>
            <w:noProof/>
            <w:webHidden/>
          </w:rPr>
          <w:tab/>
        </w:r>
        <w:r w:rsidR="0079231D">
          <w:rPr>
            <w:noProof/>
            <w:webHidden/>
          </w:rPr>
          <w:fldChar w:fldCharType="begin"/>
        </w:r>
        <w:r w:rsidR="0079231D">
          <w:rPr>
            <w:noProof/>
            <w:webHidden/>
          </w:rPr>
          <w:instrText xml:space="preserve"> PAGEREF _Toc121214826 \h </w:instrText>
        </w:r>
        <w:r w:rsidR="0079231D">
          <w:rPr>
            <w:noProof/>
            <w:webHidden/>
          </w:rPr>
        </w:r>
        <w:r w:rsidR="0079231D">
          <w:rPr>
            <w:noProof/>
            <w:webHidden/>
          </w:rPr>
          <w:fldChar w:fldCharType="separate"/>
        </w:r>
        <w:r w:rsidR="00790ADC">
          <w:rPr>
            <w:noProof/>
            <w:webHidden/>
          </w:rPr>
          <w:t>36</w:t>
        </w:r>
        <w:r w:rsidR="0079231D">
          <w:rPr>
            <w:noProof/>
            <w:webHidden/>
          </w:rPr>
          <w:fldChar w:fldCharType="end"/>
        </w:r>
      </w:hyperlink>
    </w:p>
    <w:p w14:paraId="7DFB9E21" w14:textId="2392536E" w:rsidR="00FC4F4B" w:rsidRPr="00D2303B" w:rsidRDefault="007A763F" w:rsidP="0076090E">
      <w:pPr>
        <w:spacing w:line="276" w:lineRule="auto"/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  <w:fldChar w:fldCharType="end"/>
      </w:r>
    </w:p>
    <w:p w14:paraId="506EC8F4" w14:textId="77777777" w:rsidR="006F0413" w:rsidRPr="00D2303B" w:rsidRDefault="006F0413" w:rsidP="006F0413">
      <w:pPr>
        <w:rPr>
          <w:rFonts w:ascii="Times New Roman" w:hAnsi="Times New Roman" w:cs="Times New Roman"/>
          <w:webHidden/>
          <w:color w:val="000000" w:themeColor="text1"/>
          <w:sz w:val="28"/>
          <w:szCs w:val="28"/>
        </w:rPr>
      </w:pPr>
    </w:p>
    <w:p w14:paraId="3E9FE976" w14:textId="4932818C" w:rsidR="00B43989" w:rsidRDefault="00B43989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31A0AA95" w14:textId="7BBCDDFB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179CEDCE" w14:textId="7A5BC8FB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2E3A3A86" w14:textId="0AE3EB8B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64CFE433" w14:textId="167254EB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3B306D6C" w14:textId="4BE2AEF6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525EEE54" w14:textId="1EE9F9FD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069384BE" w14:textId="2C03F866" w:rsidR="007A763F" w:rsidRDefault="007A763F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2F5D3893" w14:textId="77777777" w:rsidR="000D4B10" w:rsidRPr="00D2303B" w:rsidRDefault="000D4B10" w:rsidP="006F0413">
      <w:pPr>
        <w:rPr>
          <w:rFonts w:ascii="Times New Roman" w:hAnsi="Times New Roman" w:cs="Times New Roman"/>
          <w:b/>
          <w:bCs/>
          <w:webHidden/>
          <w:color w:val="000000" w:themeColor="text1"/>
          <w:sz w:val="28"/>
          <w:szCs w:val="28"/>
        </w:rPr>
      </w:pPr>
    </w:p>
    <w:p w14:paraId="54C70948" w14:textId="77777777" w:rsidR="006F0413" w:rsidRPr="00D2303B" w:rsidRDefault="006F0413" w:rsidP="006F0413">
      <w:p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Введение</w:t>
      </w:r>
    </w:p>
    <w:p w14:paraId="72BBE253" w14:textId="43A2210E" w:rsidR="006F0413" w:rsidRPr="00D2303B" w:rsidRDefault="006F0413" w:rsidP="006F0413">
      <w:p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C710AA"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С</w:t>
      </w:r>
      <w:r w:rsidR="002629C6"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оздание шедевра может занимать слишком много времени, а зарабатывать на нём сразу иногда не получается. Бывает, что ценность некоторых произведений искусства признаётся только спустя десятилетия, а то и столетия. В условиях постоянной гонки за заработком сегодняшние творцы не могут ждать столетия, пока их работы оценят по достоинству. Кто-то пытается создавать произведения быстрее и делать их такими, какие понравятся публике. Но и с этим вариантом есть проблемы: издательства и площадки для творчества берут большие проценты с продаж и за сотрудничество, из-за чего заработок может сильно сократиться после вычетов расходов.</w:t>
      </w:r>
      <w:r w:rsidR="00C710AA"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Для решения вышестоящих проблем была разработана площадка, на которой авторы могут свободно творить и получать деньги и поддержку от спонсоров напрямую, а не через посредников. </w:t>
      </w:r>
    </w:p>
    <w:p w14:paraId="3DDAF445" w14:textId="2EA56B87" w:rsidR="0024316E" w:rsidRPr="00D2303B" w:rsidRDefault="0024316E" w:rsidP="006F0413">
      <w:pPr>
        <w:spacing w:line="276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Суть идеи - “плата за творчество напрямую” позволит стабильно зарабатывать, имея даже небольшую аудиторию. </w:t>
      </w:r>
    </w:p>
    <w:p w14:paraId="2128EFE6" w14:textId="5D52E104" w:rsidR="006F0413" w:rsidRPr="00D2303B" w:rsidRDefault="006F0413" w:rsidP="006F0413">
      <w:p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ктуальность работы</w:t>
      </w:r>
    </w:p>
    <w:p w14:paraId="15D74872" w14:textId="1190B463" w:rsidR="003F12FB" w:rsidRPr="00D2303B" w:rsidRDefault="003F12FB" w:rsidP="00D2303B">
      <w:pPr>
        <w:spacing w:line="276" w:lineRule="auto"/>
        <w:ind w:firstLine="708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анная платформа позволяет зарабатывать авторам не за счёт рекламы, а за счёт постоянной подписки. Автор на месяц вперед знает, сколько он сможет заработать, а также отслеживать актуальность своего творчества. Данная площадка не является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Краудфандингом. Краудфандинг направлен на сбор средств для одной цели, и как только достаточная сумма собрана, сбор закрывается. </w:t>
      </w:r>
      <w:r w:rsidR="0024316E"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Данна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же </w:t>
      </w:r>
      <w:r w:rsidR="0024316E"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платформа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позволяет постоянно перечислять деньги на счёт автора и регулярно получать контент.</w:t>
      </w:r>
    </w:p>
    <w:p w14:paraId="3E80C472" w14:textId="3883480D" w:rsidR="006F0413" w:rsidRPr="00D2303B" w:rsidRDefault="006F0413" w:rsidP="006F0413">
      <w:pPr>
        <w:spacing w:line="276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Обзор и анализ существующих систем</w:t>
      </w:r>
    </w:p>
    <w:p w14:paraId="1F3AE261" w14:textId="006970ED" w:rsidR="0024316E" w:rsidRPr="00D2303B" w:rsidRDefault="0024316E" w:rsidP="006F0413">
      <w:pPr>
        <w:spacing w:line="276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латформа «</w:t>
      </w:r>
      <w:proofErr w:type="spellStart"/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Patreon</w:t>
      </w:r>
      <w:proofErr w:type="spellEnd"/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»</w:t>
      </w:r>
      <w:r w:rsidR="002D0CE5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, п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латформа «</w:t>
      </w:r>
      <w:proofErr w:type="spellStart"/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Boosty</w:t>
      </w:r>
      <w:proofErr w:type="spellEnd"/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»</w:t>
      </w:r>
    </w:p>
    <w:p w14:paraId="73091CEE" w14:textId="3B0CA07C" w:rsidR="001C368F" w:rsidRPr="00D2303B" w:rsidRDefault="001C368F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ысокая комиссия</w:t>
      </w:r>
      <w:r w:rsidR="002D0CE5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8-15</w:t>
      </w:r>
      <w:r w:rsidR="002D0CE5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%</w:t>
      </w:r>
      <w:r w:rsidR="002D0CE5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14:paraId="3BD8FBAF" w14:textId="6A952012" w:rsidR="0024316E" w:rsidRPr="00D2303B" w:rsidRDefault="0024316E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граничения цензурой</w:t>
      </w:r>
    </w:p>
    <w:p w14:paraId="75FC4BFF" w14:textId="6E758AD6" w:rsidR="002D0CE5" w:rsidRPr="00D2303B" w:rsidRDefault="002D0CE5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сутствие местных электронных кошельков</w:t>
      </w:r>
    </w:p>
    <w:p w14:paraId="2E5C331F" w14:textId="7E6D24EE" w:rsidR="002D0CE5" w:rsidRPr="00D2303B" w:rsidRDefault="002D0CE5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С одной стороны, достаточно функциональный интерфейс, но и в тоже время сложный для начинающих и не опытных пользователей</w:t>
      </w:r>
    </w:p>
    <w:p w14:paraId="3C2EBA2B" w14:textId="5F2C80B3" w:rsidR="00FD78C5" w:rsidRPr="00D2303B" w:rsidRDefault="00FD78C5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сутствие краткосрочных и единоразовых подписок (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авторы должны постоянно выкладывать контент, выполняя условия подписки долгосрочных подписок, что может сказаться на качестве или состоянии автор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14:paraId="495230D6" w14:textId="2AE088BD" w:rsidR="00FD78C5" w:rsidRPr="00D2303B" w:rsidRDefault="00FD78C5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Аналоги не продвигают авторов, новичкам сложно найти свою аудиторию</w:t>
      </w:r>
    </w:p>
    <w:p w14:paraId="02EA72EF" w14:textId="59F106C6" w:rsidR="006407F3" w:rsidRPr="00D2303B" w:rsidRDefault="006407F3" w:rsidP="00B71790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Иностранные платежи: оплата контента и зарплата автору производится в иностранной валюте</w:t>
      </w:r>
    </w:p>
    <w:p w14:paraId="2C651FC3" w14:textId="668B1220" w:rsidR="00651213" w:rsidRPr="00A879CE" w:rsidRDefault="006407F3" w:rsidP="00A879CE">
      <w:pPr>
        <w:pStyle w:val="a4"/>
        <w:numPr>
          <w:ilvl w:val="0"/>
          <w:numId w:val="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ывод средств только раз в месяц в определенное число</w:t>
      </w:r>
    </w:p>
    <w:p w14:paraId="23C121BA" w14:textId="77777777" w:rsidR="007A763F" w:rsidRDefault="007A763F" w:rsidP="006F0413">
      <w:pPr>
        <w:spacing w:line="360" w:lineRule="auto"/>
        <w:ind w:left="360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27653D6" w14:textId="5F8AEE0D" w:rsidR="007A763F" w:rsidRDefault="007A763F" w:rsidP="00B70A3C">
      <w:pPr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6FDB62A1" w14:textId="4E63A8A2" w:rsidR="00126C8B" w:rsidRDefault="00126C8B" w:rsidP="00B70A3C">
      <w:pPr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6049294A" w14:textId="77777777" w:rsidR="00126C8B" w:rsidRDefault="00126C8B" w:rsidP="00B70A3C">
      <w:pPr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2660A94" w14:textId="305D32E5" w:rsidR="006F0413" w:rsidRPr="00D2303B" w:rsidRDefault="006F0413" w:rsidP="006F0413">
      <w:pPr>
        <w:spacing w:line="360" w:lineRule="auto"/>
        <w:ind w:left="360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Глава 1. Анализ и разработка требований</w:t>
      </w:r>
    </w:p>
    <w:p w14:paraId="6FB0991E" w14:textId="77777777" w:rsidR="006F0413" w:rsidRPr="00D2303B" w:rsidRDefault="006F0413" w:rsidP="00B71790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Цель работы</w:t>
      </w:r>
    </w:p>
    <w:p w14:paraId="64EF0D6E" w14:textId="68058AC0" w:rsidR="006F0413" w:rsidRPr="00D2303B" w:rsidRDefault="006F0413" w:rsidP="00D2303B">
      <w:pPr>
        <w:spacing w:line="276" w:lineRule="auto"/>
        <w:ind w:firstLine="36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едоставить возможность</w:t>
      </w:r>
      <w:r w:rsidR="000A7A8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лиенту продавать свой контент,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A7A8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загружая его на платформу. </w:t>
      </w:r>
    </w:p>
    <w:p w14:paraId="41E326C7" w14:textId="741FA3C7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пользование </w:t>
      </w:r>
      <w:r w:rsidR="000A7A8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анной платформы позволяет автору больше концентрироваться на качестве своего творчества </w:t>
      </w:r>
      <w:r w:rsidR="006805D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и меньше беспокоиться о заработке.</w:t>
      </w:r>
      <w:r w:rsidR="00F43E5A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акже автор может отслеживать свою прибыль и ана</w:t>
      </w:r>
      <w:r w:rsidR="00D26482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лизировать актуальность своего творчества.</w:t>
      </w:r>
    </w:p>
    <w:p w14:paraId="16FFE1D9" w14:textId="77777777" w:rsidR="006F0413" w:rsidRPr="00D2303B" w:rsidRDefault="006F0413" w:rsidP="00B71790">
      <w:pPr>
        <w:pStyle w:val="a4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Основания для разработки</w:t>
      </w:r>
    </w:p>
    <w:p w14:paraId="7187EE7D" w14:textId="50531899" w:rsidR="006F0413" w:rsidRPr="00D2303B" w:rsidRDefault="006F0413" w:rsidP="00D2303B">
      <w:pPr>
        <w:ind w:firstLine="36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снованием для разработки программы является практическое задание Кыргызского государственного технического университета имени И.</w:t>
      </w:r>
      <w:r w:rsidR="00F540CE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аззакова</w:t>
      </w:r>
      <w:r w:rsidR="008F4796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6D51525" w14:textId="3BFEF6EA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именование работы: «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</w:p>
    <w:p w14:paraId="3798D6ED" w14:textId="7EC6886F" w:rsidR="006F0413" w:rsidRPr="00D2303B" w:rsidRDefault="006F0413" w:rsidP="006F041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полнители: студент группы ПИ(б) 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20</w:t>
      </w:r>
    </w:p>
    <w:p w14:paraId="7D7A1B8F" w14:textId="7042E439" w:rsidR="006F0413" w:rsidRDefault="006F0413" w:rsidP="006F041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Соисполнители: отсутствует.</w:t>
      </w:r>
    </w:p>
    <w:p w14:paraId="513A6115" w14:textId="36DC3CEA" w:rsidR="00D2303B" w:rsidRPr="004E3976" w:rsidRDefault="004E3976" w:rsidP="006F041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Сроки исполнения: 1 сентября – 17 декабря 2022 года</w:t>
      </w:r>
    </w:p>
    <w:p w14:paraId="50803881" w14:textId="77777777" w:rsidR="006F0413" w:rsidRPr="00D2303B" w:rsidRDefault="006F0413" w:rsidP="00B71790">
      <w:pPr>
        <w:pStyle w:val="a4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нализ требований</w:t>
      </w:r>
    </w:p>
    <w:p w14:paraId="4B5C35C1" w14:textId="05DEA419" w:rsidR="00DB79AD" w:rsidRPr="00D2303B" w:rsidRDefault="006F0413" w:rsidP="00DB79AD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ограммный продукт «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» предназначен для обеспечения удобства </w:t>
      </w:r>
      <w:r w:rsidR="00DB79A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и эффективности реализации и заработка автора на своем контенте.</w:t>
      </w:r>
    </w:p>
    <w:p w14:paraId="65B89624" w14:textId="1C1A27BF" w:rsidR="006F0413" w:rsidRPr="00D2303B" w:rsidRDefault="006F0413" w:rsidP="00B71790">
      <w:pPr>
        <w:pStyle w:val="a4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Функциональные требования к разрабатываемой системе</w:t>
      </w:r>
    </w:p>
    <w:p w14:paraId="7564E2AE" w14:textId="5F4F7996" w:rsidR="006F0413" w:rsidRPr="00D2303B" w:rsidRDefault="005D30AC" w:rsidP="005D30AC">
      <w:pPr>
        <w:spacing w:line="240" w:lineRule="auto"/>
        <w:ind w:left="72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1.4.1 </w:t>
      </w:r>
      <w:r w:rsidR="006F0413" w:rsidRPr="00D2303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рограмма должна обеспечивать возможность выполнения следующих функций:</w:t>
      </w:r>
    </w:p>
    <w:p w14:paraId="3A5913DD" w14:textId="54EF36C3" w:rsidR="006F0413" w:rsidRPr="00D2303B" w:rsidRDefault="006F0413" w:rsidP="006F0413">
      <w:pPr>
        <w:spacing w:line="240" w:lineRule="auto"/>
        <w:ind w:left="720"/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Функции пользователя</w:t>
      </w:r>
      <w:r w:rsidR="00DB79AD"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(</w:t>
      </w:r>
      <w:r w:rsidR="00E324FE"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подписчик</w:t>
      </w:r>
      <w:r w:rsidR="00DB79AD"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)</w:t>
      </w:r>
      <w:r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:</w:t>
      </w:r>
    </w:p>
    <w:p w14:paraId="065BD96F" w14:textId="77777777" w:rsidR="006F0413" w:rsidRPr="00D2303B" w:rsidRDefault="006F0413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 пользовател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CB12A21" w14:textId="29C29631" w:rsidR="006F0413" w:rsidRPr="00D2303B" w:rsidRDefault="006F0413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Авторизация пользовател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908A42D" w14:textId="00004DEF" w:rsidR="008D2A70" w:rsidRPr="00D2303B" w:rsidRDefault="008D2A70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полнение баланс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3A9ED50" w14:textId="6032C1B4" w:rsidR="006F0413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дписка на автор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901C7D1" w14:textId="01F60059" w:rsidR="006F0413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осмотр приобретенного контента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45B67C7" w14:textId="56291ACD" w:rsidR="006F0413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Связь с автором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04C5F62" w14:textId="722F4711" w:rsidR="006F0413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писание комментариев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CF40BC4" w14:textId="77777777" w:rsidR="006F0413" w:rsidRPr="00D2303B" w:rsidRDefault="006F0413" w:rsidP="006F0413">
      <w:pPr>
        <w:pStyle w:val="a4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743DE3" w14:textId="1AC72B63" w:rsidR="006F0413" w:rsidRPr="00D2303B" w:rsidRDefault="006F0413" w:rsidP="006F0413">
      <w:pPr>
        <w:spacing w:line="240" w:lineRule="auto"/>
        <w:ind w:left="720"/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 xml:space="preserve">Функции </w:t>
      </w:r>
      <w:r w:rsidR="00DB79AD"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пользователя(автора)</w:t>
      </w:r>
      <w:r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t>:</w:t>
      </w:r>
    </w:p>
    <w:p w14:paraId="753AAD6B" w14:textId="597102F9" w:rsidR="006F0413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 пользовател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5F8BE8CA" w14:textId="68154E6D" w:rsidR="00DB79AD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Авторизация пользовател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146E8A89" w14:textId="374FA503" w:rsidR="00DB79AD" w:rsidRPr="00D2303B" w:rsidRDefault="00DB79AD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убликация контент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68BCCC2A" w14:textId="23818BD8" w:rsidR="008D2A70" w:rsidRPr="00D2303B" w:rsidRDefault="008D2A70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слеживание актуальности своего контент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3BDEB4C3" w14:textId="26BA6D6B" w:rsidR="008D2A70" w:rsidRPr="00D2303B" w:rsidRDefault="008D2A70" w:rsidP="00B71790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слеживание прибыли от подписок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748E31D9" w14:textId="31129FD8" w:rsidR="008D2A70" w:rsidRPr="00B70A3C" w:rsidRDefault="008D2A70" w:rsidP="00B70A3C">
      <w:pPr>
        <w:pStyle w:val="a4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Снятие денежных средств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6C138E35" w14:textId="71C1DEEF" w:rsidR="00651213" w:rsidRDefault="00651213" w:rsidP="00A879CE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35927BF9" w14:textId="77777777" w:rsidR="00126C8B" w:rsidRPr="00A879CE" w:rsidRDefault="00126C8B" w:rsidP="00A879CE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71BE5BE" w14:textId="77777777" w:rsidR="006F0413" w:rsidRPr="00D2303B" w:rsidRDefault="006F0413" w:rsidP="006F0413">
      <w:pPr>
        <w:spacing w:line="276" w:lineRule="auto"/>
        <w:ind w:left="720"/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Cs/>
          <w:i/>
          <w:iCs/>
          <w:color w:val="000000" w:themeColor="text1"/>
          <w:sz w:val="24"/>
          <w:szCs w:val="24"/>
        </w:rPr>
        <w:lastRenderedPageBreak/>
        <w:t>Функции сервера:</w:t>
      </w:r>
    </w:p>
    <w:p w14:paraId="34499E3D" w14:textId="3919A220" w:rsidR="006F0413" w:rsidRPr="00D2303B" w:rsidRDefault="006F0413" w:rsidP="00B71790">
      <w:pPr>
        <w:pStyle w:val="a4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счёт </w:t>
      </w:r>
      <w:r w:rsidR="00F82374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ибыли автор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7485970" w14:textId="4D279325" w:rsidR="006F0413" w:rsidRPr="00D2303B" w:rsidRDefault="00F82374" w:rsidP="00B71790">
      <w:pPr>
        <w:pStyle w:val="a4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дсчет просмотров и подписок на контент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D9BD7E7" w14:textId="4DA9B7EE" w:rsidR="006F0413" w:rsidRPr="00D2303B" w:rsidRDefault="006F0413" w:rsidP="00B71790">
      <w:pPr>
        <w:pStyle w:val="a4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Хранение </w:t>
      </w:r>
      <w:r w:rsidR="00F82374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анных контента автор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5EB6BE4A" w14:textId="51BF7DA4" w:rsidR="006F0413" w:rsidRPr="00D2303B" w:rsidRDefault="006F0413" w:rsidP="00B71790">
      <w:pPr>
        <w:pStyle w:val="a4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ывод </w:t>
      </w:r>
      <w:r w:rsidR="00F82374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енежных средств с баланса автор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3AF0303" w14:textId="51A764D2" w:rsidR="006F0413" w:rsidRPr="00D2303B" w:rsidRDefault="00F82374" w:rsidP="00B71790">
      <w:pPr>
        <w:pStyle w:val="a4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дсчет и вычет комиссии из прибыли автора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C1353AC" w14:textId="77777777" w:rsidR="006F0413" w:rsidRPr="00D2303B" w:rsidRDefault="006F0413" w:rsidP="00B71790">
      <w:pPr>
        <w:pStyle w:val="a4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инятие оплаты через банковскую карту или электронные кошельки;</w:t>
      </w:r>
    </w:p>
    <w:p w14:paraId="5C7DAF32" w14:textId="6A5DA6B4" w:rsidR="006F0413" w:rsidRPr="00D2303B" w:rsidRDefault="006F0413" w:rsidP="00AE1DF7">
      <w:pPr>
        <w:spacing w:line="276" w:lineRule="auto"/>
        <w:ind w:left="360" w:firstLine="348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1.</w:t>
      </w:r>
      <w:r w:rsidR="005D30AC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4</w:t>
      </w:r>
      <w:r w:rsidR="00AE1DF7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.2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Исходные данные</w:t>
      </w:r>
    </w:p>
    <w:p w14:paraId="5CB6F677" w14:textId="213BF256" w:rsidR="006F0413" w:rsidRPr="00D2303B" w:rsidRDefault="00E324FE" w:rsidP="00B71790">
      <w:pPr>
        <w:pStyle w:val="a4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анные платежной системы автора/подписчика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21A233F" w14:textId="6625D966" w:rsidR="006F0413" w:rsidRPr="00D2303B" w:rsidRDefault="00E324FE" w:rsidP="00B71790">
      <w:pPr>
        <w:pStyle w:val="a4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Логин, пароль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6FC716EE" w14:textId="64FC046F" w:rsidR="006F0413" w:rsidRPr="00D2303B" w:rsidRDefault="006E38A4" w:rsidP="00B71790">
      <w:pPr>
        <w:pStyle w:val="a4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Контент автора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3C789CB" w14:textId="43FD355B" w:rsidR="006F0413" w:rsidRPr="00D2303B" w:rsidRDefault="00E324FE" w:rsidP="00B71790">
      <w:pPr>
        <w:pStyle w:val="a4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оступные т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рифы по оплате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дписк</w:t>
      </w:r>
      <w:r w:rsidR="006E38A4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4A3F145" w14:textId="6CA7CC29" w:rsidR="006F0413" w:rsidRPr="00D2303B" w:rsidRDefault="006E38A4" w:rsidP="00B71790">
      <w:pPr>
        <w:pStyle w:val="a4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БД комментариев</w:t>
      </w:r>
      <w:r w:rsidR="006F041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06BAD46" w14:textId="65110DCA" w:rsidR="006F0413" w:rsidRPr="00D2303B" w:rsidRDefault="006F0413" w:rsidP="00AE1DF7">
      <w:pPr>
        <w:spacing w:line="276" w:lineRule="auto"/>
        <w:ind w:left="360" w:firstLine="348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1.</w:t>
      </w:r>
      <w:r w:rsidR="005D30AC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4</w:t>
      </w:r>
      <w:r w:rsidR="00AE1DF7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.3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Организация входных и выходных данных</w:t>
      </w:r>
    </w:p>
    <w:p w14:paraId="7DE31BA9" w14:textId="36FDA70D" w:rsidR="006F0413" w:rsidRPr="00D2303B" w:rsidRDefault="006F0413" w:rsidP="00B71790">
      <w:pPr>
        <w:pStyle w:val="a4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ходные данные поступают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из веб-приложени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ьзователя (данные пользователя, логин, пароль,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анные контент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латежные данные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);</w:t>
      </w:r>
    </w:p>
    <w:p w14:paraId="0CA91C4E" w14:textId="608A2D32" w:rsidR="006F0413" w:rsidRPr="00D2303B" w:rsidRDefault="006F0413" w:rsidP="00B71790">
      <w:pPr>
        <w:pStyle w:val="a4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ыходные данные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утентификация, доступ, контент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ступают с сервера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еб-приложение (браузер)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ьзователя;</w:t>
      </w:r>
    </w:p>
    <w:p w14:paraId="4EAFA431" w14:textId="77777777" w:rsidR="006F0413" w:rsidRPr="00D2303B" w:rsidRDefault="006F0413" w:rsidP="00B71790">
      <w:pPr>
        <w:pStyle w:val="a4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анные хранятся в БД на серверах.</w:t>
      </w:r>
    </w:p>
    <w:p w14:paraId="433ACD0F" w14:textId="08E4DFE0" w:rsidR="006F0413" w:rsidRPr="00D2303B" w:rsidRDefault="006F0413" w:rsidP="006F0413">
      <w:pPr>
        <w:spacing w:line="276" w:lineRule="auto"/>
        <w:ind w:left="360"/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AE1DF7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1.</w:t>
      </w:r>
      <w:r w:rsidR="005D30AC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4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.4 Требования к надежности</w:t>
      </w:r>
    </w:p>
    <w:p w14:paraId="41D98972" w14:textId="79ABF371" w:rsidR="006F0413" w:rsidRPr="00D2303B" w:rsidRDefault="006F0413" w:rsidP="00B71790">
      <w:pPr>
        <w:pStyle w:val="a4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Шифрование данных с длиной ключа 256 бит при отправке данных с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браузер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ьзователя на сервер и дешифрование полученных с сервера данных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еб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ложением 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браузере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льзователя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4A72937" w14:textId="2E59D5CA" w:rsidR="00DF408F" w:rsidRPr="00D2303B" w:rsidRDefault="00DF408F" w:rsidP="00B71790">
      <w:pPr>
        <w:pStyle w:val="a4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вторизация и сессия организуются с помощью инструмента 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«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W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ken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DD371ED" w14:textId="35B7F1C1" w:rsidR="00EB11C7" w:rsidRPr="00D2303B" w:rsidRDefault="00EB11C7" w:rsidP="00B71790">
      <w:pPr>
        <w:pStyle w:val="a4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Шифрование паролей производится с помощью библиотеки «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JS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r w:rsidR="000F2DA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лючом 2048-</w:t>
      </w:r>
      <w:r w:rsidR="000F2DA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it</w:t>
      </w:r>
      <w:r w:rsidR="000F2DA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F2DA3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SA</w:t>
      </w:r>
      <w:r w:rsidR="000F2DA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 применением “</w:t>
      </w:r>
      <w:r w:rsidR="00385544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alt</w:t>
      </w:r>
      <w:r w:rsidR="000F2DA3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”;</w:t>
      </w:r>
    </w:p>
    <w:p w14:paraId="517AC1D0" w14:textId="13CEF97B" w:rsidR="006F0413" w:rsidRPr="00D2303B" w:rsidRDefault="006F0413" w:rsidP="00B71790">
      <w:pPr>
        <w:pStyle w:val="a4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едусмотреть валидацию вводимых данных пользователем при регистрации/авторизации/верификации и других полей</w:t>
      </w:r>
      <w:r w:rsidR="00DF40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D6A3BE0" w14:textId="30922F0A" w:rsidR="006F0413" w:rsidRPr="00D2303B" w:rsidRDefault="006F0413" w:rsidP="006F0413">
      <w:pPr>
        <w:spacing w:line="276" w:lineRule="auto"/>
        <w:ind w:left="36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AE1DF7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ab/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1.</w:t>
      </w:r>
      <w:r w:rsidR="005D30AC"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4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.5 Требования к составу и параметрам технических средств</w:t>
      </w:r>
    </w:p>
    <w:p w14:paraId="1F87EF1F" w14:textId="0DBFB5F2" w:rsidR="006F0413" w:rsidRPr="00D2303B" w:rsidRDefault="006F0413" w:rsidP="00B71790">
      <w:pPr>
        <w:pStyle w:val="a4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ебуемая версия 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Браузера 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oogle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rome</w:t>
      </w:r>
      <w:r w:rsidR="00EB11C7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="00EB11C7" w:rsidRPr="00D2303B">
        <w:rPr>
          <w:color w:val="000000" w:themeColor="text1"/>
        </w:rPr>
        <w:t>105.0.5195.102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89E0010" w14:textId="599EE60E" w:rsidR="006F0413" w:rsidRPr="00D2303B" w:rsidRDefault="006F0413" w:rsidP="00B71790">
      <w:pPr>
        <w:pStyle w:val="a4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озрастное ограничение: </w:t>
      </w:r>
      <w:r w:rsidR="002C10F3">
        <w:rPr>
          <w:rFonts w:ascii="Times New Roman" w:hAnsi="Times New Roman" w:cs="Times New Roman"/>
          <w:color w:val="000000" w:themeColor="text1"/>
          <w:sz w:val="24"/>
          <w:szCs w:val="24"/>
        </w:rPr>
        <w:t>18+</w:t>
      </w:r>
    </w:p>
    <w:p w14:paraId="285ED821" w14:textId="77777777" w:rsidR="00DB3B8C" w:rsidRPr="00D2303B" w:rsidRDefault="00DB3B8C" w:rsidP="00DB3B8C">
      <w:pPr>
        <w:pStyle w:val="a4"/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CF001D4" w14:textId="2D5C19CA" w:rsidR="006F0413" w:rsidRPr="00D2303B" w:rsidRDefault="006F0413" w:rsidP="006F0413">
      <w:pPr>
        <w:suppressAutoHyphens/>
        <w:spacing w:line="256" w:lineRule="auto"/>
        <w:ind w:firstLine="36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.</w:t>
      </w:r>
      <w:r w:rsidR="005D30AC" w:rsidRPr="00D2303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5</w:t>
      </w:r>
      <w:r w:rsidRPr="00D2303B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Источники разработки </w:t>
      </w:r>
    </w:p>
    <w:p w14:paraId="5E82F9AE" w14:textId="77777777" w:rsidR="006F0413" w:rsidRPr="00D2303B" w:rsidRDefault="006F0413" w:rsidP="00B71790">
      <w:pPr>
        <w:pStyle w:val="a4"/>
        <w:numPr>
          <w:ilvl w:val="0"/>
          <w:numId w:val="7"/>
        </w:numPr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ГОСТ 34.602-89 – Техническое задание на создание автоматизированной системы.</w:t>
      </w:r>
    </w:p>
    <w:p w14:paraId="005678B5" w14:textId="415C1EA5" w:rsidR="005602C5" w:rsidRPr="00B70A3C" w:rsidRDefault="006F0413" w:rsidP="00E62E6E">
      <w:pPr>
        <w:pStyle w:val="a4"/>
        <w:numPr>
          <w:ilvl w:val="0"/>
          <w:numId w:val="7"/>
        </w:numPr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ГОСТ 19.201-78 - Техническое задание. Требования к содержанию и оформлению.</w:t>
      </w:r>
    </w:p>
    <w:p w14:paraId="06C3010F" w14:textId="77777777" w:rsidR="000D4B10" w:rsidRDefault="000D4B10" w:rsidP="00E62E6E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1581AAC" w14:textId="77777777" w:rsidR="000D4B10" w:rsidRDefault="000D4B10" w:rsidP="00E62E6E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49AACE65" w14:textId="595DDF9B" w:rsidR="00E62E6E" w:rsidRPr="00D2303B" w:rsidRDefault="00E62E6E" w:rsidP="00E62E6E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2.0 Конструкторские работы</w:t>
      </w:r>
    </w:p>
    <w:p w14:paraId="154ADE53" w14:textId="6F509330" w:rsidR="00E62E6E" w:rsidRPr="00D2303B" w:rsidRDefault="00E62E6E" w:rsidP="00E62E6E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2.1 Диаграмма </w:t>
      </w:r>
      <w:proofErr w:type="spellStart"/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Ганте</w:t>
      </w:r>
      <w:proofErr w:type="spellEnd"/>
    </w:p>
    <w:p w14:paraId="54F6F168" w14:textId="77777777" w:rsidR="00FC4F4B" w:rsidRDefault="00C2291D" w:rsidP="00FC4F4B">
      <w:pPr>
        <w:keepNext/>
        <w:ind w:left="-709" w:right="-284"/>
      </w:pPr>
      <w:r w:rsidRPr="00D2303B">
        <w:rPr>
          <w:color w:val="000000" w:themeColor="text1"/>
        </w:rPr>
        <w:object w:dxaOrig="14796" w:dyaOrig="11952" w14:anchorId="30433E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9pt;height:377.7pt" o:ole="">
            <v:imagedata r:id="rId21" o:title=""/>
          </v:shape>
          <o:OLEObject Type="Embed" ProgID="Visio.Drawing.15" ShapeID="_x0000_i1025" DrawAspect="Content" ObjectID="_1732276143" r:id="rId22"/>
        </w:object>
      </w:r>
    </w:p>
    <w:p w14:paraId="030B50B6" w14:textId="3E51A430" w:rsidR="00DA233F" w:rsidRPr="00FC4F4B" w:rsidRDefault="00FC4F4B" w:rsidP="00FC4F4B">
      <w:pPr>
        <w:pStyle w:val="a9"/>
        <w:jc w:val="center"/>
        <w:rPr>
          <w:color w:val="000000" w:themeColor="text1"/>
          <w:sz w:val="22"/>
          <w:szCs w:val="22"/>
        </w:rPr>
      </w:pPr>
      <w:bookmarkStart w:id="0" w:name="_Toc121214798"/>
      <w:r w:rsidRPr="00FC4F4B">
        <w:rPr>
          <w:color w:val="000000" w:themeColor="text1"/>
          <w:sz w:val="22"/>
          <w:szCs w:val="22"/>
        </w:rPr>
        <w:t xml:space="preserve">Рисунок </w:t>
      </w:r>
      <w:r w:rsidRPr="00FC4F4B">
        <w:rPr>
          <w:color w:val="000000" w:themeColor="text1"/>
          <w:sz w:val="22"/>
          <w:szCs w:val="22"/>
        </w:rPr>
        <w:fldChar w:fldCharType="begin"/>
      </w:r>
      <w:r w:rsidRPr="00FC4F4B">
        <w:rPr>
          <w:color w:val="000000" w:themeColor="text1"/>
          <w:sz w:val="22"/>
          <w:szCs w:val="22"/>
        </w:rPr>
        <w:instrText xml:space="preserve"> SEQ Рисунок \* ARABIC </w:instrText>
      </w:r>
      <w:r w:rsidRPr="00FC4F4B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</w:t>
      </w:r>
      <w:r w:rsidRPr="00FC4F4B">
        <w:rPr>
          <w:color w:val="000000" w:themeColor="text1"/>
          <w:sz w:val="22"/>
          <w:szCs w:val="22"/>
        </w:rPr>
        <w:fldChar w:fldCharType="end"/>
      </w:r>
      <w:r w:rsidRPr="00FC4F4B">
        <w:rPr>
          <w:color w:val="000000" w:themeColor="text1"/>
          <w:sz w:val="22"/>
          <w:szCs w:val="22"/>
        </w:rPr>
        <w:t xml:space="preserve"> - Иллюстрация плана, график работ по проекту </w:t>
      </w:r>
      <w:proofErr w:type="spellStart"/>
      <w:r w:rsidRPr="00FC4F4B">
        <w:rPr>
          <w:color w:val="000000" w:themeColor="text1"/>
          <w:sz w:val="22"/>
          <w:szCs w:val="22"/>
        </w:rPr>
        <w:t>OnlyPay</w:t>
      </w:r>
      <w:bookmarkEnd w:id="0"/>
      <w:proofErr w:type="spellEnd"/>
    </w:p>
    <w:p w14:paraId="57DA3ADF" w14:textId="4646E22E" w:rsidR="00B43989" w:rsidRPr="00D2303B" w:rsidRDefault="00FC4F4B" w:rsidP="00FC4F4B">
      <w:pPr>
        <w:ind w:firstLine="708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 </w:t>
      </w:r>
      <w:r w:rsidR="00386186">
        <w:rPr>
          <w:rFonts w:ascii="Times New Roman" w:hAnsi="Times New Roman" w:cs="Times New Roman"/>
          <w:color w:val="000000" w:themeColor="text1"/>
          <w:sz w:val="24"/>
          <w:szCs w:val="24"/>
        </w:rPr>
        <w:t>Д</w:t>
      </w:r>
      <w:r w:rsidR="00C2291D">
        <w:rPr>
          <w:rFonts w:ascii="Times New Roman" w:hAnsi="Times New Roman" w:cs="Times New Roman"/>
          <w:color w:val="000000" w:themeColor="text1"/>
          <w:sz w:val="24"/>
          <w:szCs w:val="24"/>
        </w:rPr>
        <w:t>иаграмма</w:t>
      </w:r>
      <w:proofErr w:type="gramEnd"/>
      <w:r w:rsidR="0038618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</w:t>
      </w:r>
      <w:r w:rsidR="00386186" w:rsidRPr="00386186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рисунке №1</w:t>
      </w:r>
      <w:r w:rsidR="00C2291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зволяет визуализировать управление проектом, структурирование</w:t>
      </w:r>
      <w:r w:rsidR="0038618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просмотр</w:t>
      </w:r>
      <w:r w:rsidR="00C2291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полнения</w:t>
      </w:r>
      <w:r w:rsidR="0038618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бщих задач проекта.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)</w:t>
      </w:r>
    </w:p>
    <w:p w14:paraId="3A2BCD9B" w14:textId="3D7B75C5" w:rsidR="00B43989" w:rsidRPr="00D2303B" w:rsidRDefault="00B43989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61E4D4" w14:textId="7A945FD2" w:rsidR="00B43989" w:rsidRPr="00D2303B" w:rsidRDefault="00B43989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92CEE15" w14:textId="3BB65998" w:rsidR="00B43989" w:rsidRPr="00D2303B" w:rsidRDefault="00B43989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DB62567" w14:textId="09868FDD" w:rsidR="00FC4F4B" w:rsidRDefault="00FC4F4B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49C9EF" w14:textId="4BD49596" w:rsidR="005602C5" w:rsidRDefault="005602C5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57B8B70" w14:textId="49E50CED" w:rsidR="005602C5" w:rsidRDefault="005602C5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32DAC12" w14:textId="3A2F35C9" w:rsidR="000D4B10" w:rsidRDefault="000D4B10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2F349D" w14:textId="6E0247A5" w:rsidR="000D4B10" w:rsidRDefault="000D4B10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8837242" w14:textId="15C34EC8" w:rsidR="000D4B10" w:rsidRDefault="000D4B10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649AA84" w14:textId="77777777" w:rsidR="005602C5" w:rsidRPr="00D2303B" w:rsidRDefault="005602C5" w:rsidP="00B4398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C72FD0C" w14:textId="1714C276" w:rsidR="00B43989" w:rsidRPr="00756528" w:rsidRDefault="00B43989" w:rsidP="00B43989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2291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2.2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Use</w:t>
      </w:r>
      <w:r w:rsidRPr="00C2291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ase</w:t>
      </w:r>
      <w:r w:rsidR="00756528" w:rsidRPr="0075652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– </w:t>
      </w:r>
      <w:r w:rsidR="0075652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иаграмма варианта использования</w:t>
      </w:r>
    </w:p>
    <w:p w14:paraId="6A38CA29" w14:textId="34961A46" w:rsidR="00FC4F4B" w:rsidRDefault="00B21E04" w:rsidP="00FC4F4B">
      <w:pPr>
        <w:keepNext/>
        <w:ind w:left="-426"/>
      </w:pPr>
      <w:r w:rsidRPr="00D2303B">
        <w:rPr>
          <w:color w:val="000000" w:themeColor="text1"/>
        </w:rPr>
        <w:object w:dxaOrig="14796" w:dyaOrig="10224" w14:anchorId="4627C825">
          <v:shape id="_x0000_i1026" type="#_x0000_t75" style="width:419.45pt;height:289.85pt" o:ole="">
            <v:imagedata r:id="rId23" o:title=""/>
          </v:shape>
          <o:OLEObject Type="Embed" ProgID="Visio.Drawing.15" ShapeID="_x0000_i1026" DrawAspect="Content" ObjectID="_1732276144" r:id="rId24"/>
        </w:object>
      </w:r>
    </w:p>
    <w:p w14:paraId="47C0597C" w14:textId="646C0155" w:rsidR="00B43989" w:rsidRPr="00FC4F4B" w:rsidRDefault="00FC4F4B" w:rsidP="00FC4F4B">
      <w:pPr>
        <w:pStyle w:val="a9"/>
        <w:jc w:val="center"/>
        <w:rPr>
          <w:color w:val="000000" w:themeColor="text1"/>
          <w:sz w:val="22"/>
          <w:szCs w:val="22"/>
        </w:rPr>
      </w:pPr>
      <w:bookmarkStart w:id="1" w:name="_Toc121214799"/>
      <w:r w:rsidRPr="00FC4F4B">
        <w:rPr>
          <w:color w:val="000000" w:themeColor="text1"/>
          <w:sz w:val="22"/>
          <w:szCs w:val="22"/>
        </w:rPr>
        <w:t xml:space="preserve">Рисунок </w:t>
      </w:r>
      <w:r w:rsidRPr="00FC4F4B">
        <w:rPr>
          <w:color w:val="000000" w:themeColor="text1"/>
          <w:sz w:val="22"/>
          <w:szCs w:val="22"/>
        </w:rPr>
        <w:fldChar w:fldCharType="begin"/>
      </w:r>
      <w:r w:rsidRPr="00FC4F4B">
        <w:rPr>
          <w:color w:val="000000" w:themeColor="text1"/>
          <w:sz w:val="22"/>
          <w:szCs w:val="22"/>
        </w:rPr>
        <w:instrText xml:space="preserve"> SEQ Рисунок \* ARABIC </w:instrText>
      </w:r>
      <w:r w:rsidRPr="00FC4F4B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</w:t>
      </w:r>
      <w:r w:rsidRPr="00FC4F4B">
        <w:rPr>
          <w:color w:val="000000" w:themeColor="text1"/>
          <w:sz w:val="22"/>
          <w:szCs w:val="22"/>
        </w:rPr>
        <w:fldChar w:fldCharType="end"/>
      </w:r>
      <w:r w:rsidRPr="00FC4F4B">
        <w:rPr>
          <w:color w:val="000000" w:themeColor="text1"/>
          <w:sz w:val="22"/>
          <w:szCs w:val="22"/>
        </w:rPr>
        <w:t xml:space="preserve"> - Сценарий использования программного продукта </w:t>
      </w:r>
      <w:proofErr w:type="spellStart"/>
      <w:r w:rsidRPr="00FC4F4B">
        <w:rPr>
          <w:color w:val="000000" w:themeColor="text1"/>
          <w:sz w:val="22"/>
          <w:szCs w:val="22"/>
        </w:rPr>
        <w:t>OnlyPay</w:t>
      </w:r>
      <w:bookmarkEnd w:id="1"/>
      <w:proofErr w:type="spellEnd"/>
    </w:p>
    <w:p w14:paraId="6D1BE6D1" w14:textId="4BC00940" w:rsidR="00B43989" w:rsidRDefault="006B4D9F" w:rsidP="00651AB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аграмма на </w:t>
      </w:r>
      <w:r w:rsidRPr="006B4D9F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 xml:space="preserve">рисунке </w:t>
      </w:r>
      <w:r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№</w:t>
      </w:r>
      <w:r w:rsidRPr="006B4D9F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писывает функционал разрабатываемой платформы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="001E2F9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двух групп пользователей: Группа «Автор» и группа «Подписчик».</w:t>
      </w:r>
    </w:p>
    <w:p w14:paraId="212FBE55" w14:textId="193FCD22" w:rsidR="001E2F94" w:rsidRDefault="001E2F94" w:rsidP="00651AB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Для обеих групп «Автор» и «Подписчик» доступны следующие</w:t>
      </w:r>
      <w:r w:rsidR="00D619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бщи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функциональные возможности:</w:t>
      </w:r>
    </w:p>
    <w:p w14:paraId="14B43EC9" w14:textId="06DEDD49" w:rsidR="001E2F94" w:rsidRDefault="001E2F94" w:rsidP="00B71790">
      <w:pPr>
        <w:pStyle w:val="a4"/>
        <w:numPr>
          <w:ilvl w:val="0"/>
          <w:numId w:val="28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егистрация – позволяет первоначально зарегистрировать новый профиль пользователя на платформе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1E2F9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372CE39" w14:textId="5516ED1C" w:rsidR="001E2F94" w:rsidRDefault="001E2F94" w:rsidP="00B71790">
      <w:pPr>
        <w:pStyle w:val="a4"/>
        <w:numPr>
          <w:ilvl w:val="0"/>
          <w:numId w:val="28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вторизация – процесс проверки наличия зарегистрированного профиля пользователя на платформе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1E2F9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E982C9B" w14:textId="77777777" w:rsidR="009F0581" w:rsidRDefault="009F0581" w:rsidP="00B71790">
      <w:pPr>
        <w:pStyle w:val="a4"/>
        <w:numPr>
          <w:ilvl w:val="0"/>
          <w:numId w:val="28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полнение баланса – пополнение внутреннего счёта на платформе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9F058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69C9C71" w14:textId="298F39C5" w:rsidR="00651ABA" w:rsidRDefault="00783BF5" w:rsidP="00783BF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Для группы «Автор» доступны</w:t>
      </w:r>
      <w:r w:rsidR="00D619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отдельност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ледующие функциональные возможности:</w:t>
      </w:r>
    </w:p>
    <w:p w14:paraId="4A0DD81A" w14:textId="24AF7655" w:rsidR="00783BF5" w:rsidRDefault="00783BF5" w:rsidP="00B71790">
      <w:pPr>
        <w:pStyle w:val="a4"/>
        <w:numPr>
          <w:ilvl w:val="0"/>
          <w:numId w:val="2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убликация поста</w:t>
      </w:r>
      <w:r w:rsidR="0061318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61940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="0061318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619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функция позволяет загрузить свой контент на платформу </w:t>
      </w:r>
      <w:proofErr w:type="spellStart"/>
      <w:r w:rsidR="00D6194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="00D619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дальнейшей «продажи» подписчикам</w:t>
      </w:r>
      <w:r w:rsidR="00D61940" w:rsidRPr="00D61940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  <w:r w:rsidR="00D619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FB447AB" w14:textId="3B6F75FA" w:rsidR="00783BF5" w:rsidRDefault="00D61940" w:rsidP="00B71790">
      <w:pPr>
        <w:pStyle w:val="a4"/>
        <w:numPr>
          <w:ilvl w:val="0"/>
          <w:numId w:val="2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вод</w:t>
      </w:r>
      <w:r w:rsidR="0061318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енег с баланса</w:t>
      </w:r>
      <w:r w:rsidR="002A118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="002A118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цесс вывода, заработанных с подписок, денежных средств с баланса профиля на эл. кошелёк пользователя.</w:t>
      </w:r>
    </w:p>
    <w:p w14:paraId="3E0DBA95" w14:textId="53A37EB6" w:rsidR="00D61940" w:rsidRDefault="00D61940" w:rsidP="00D6194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Для группы «Подписчик» доступны в отдельности следующие функциональные возможности:</w:t>
      </w:r>
    </w:p>
    <w:p w14:paraId="4240FEE8" w14:textId="2D3FC228" w:rsidR="00B21E04" w:rsidRPr="00B21E04" w:rsidRDefault="00B21E04" w:rsidP="00B71790">
      <w:pPr>
        <w:pStyle w:val="a4"/>
        <w:numPr>
          <w:ilvl w:val="0"/>
          <w:numId w:val="32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бор тарифа для подписки – предоставление выбора нескольких ценовых вариантов для оформления подписки</w:t>
      </w:r>
      <w:r w:rsidRPr="00B21E0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398159B" w14:textId="66D21A2E" w:rsidR="00D61940" w:rsidRDefault="00D61940" w:rsidP="00B71790">
      <w:pPr>
        <w:pStyle w:val="a4"/>
        <w:numPr>
          <w:ilvl w:val="0"/>
          <w:numId w:val="32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упка подписки – </w:t>
      </w:r>
      <w:r w:rsidR="00B21E04">
        <w:rPr>
          <w:rFonts w:ascii="Times New Roman" w:hAnsi="Times New Roman" w:cs="Times New Roman"/>
          <w:color w:val="000000" w:themeColor="text1"/>
          <w:sz w:val="24"/>
          <w:szCs w:val="24"/>
        </w:rPr>
        <w:t>процесс оформления платной подписки на автора, снятия денежной суммы с баланса подписчика, согласно выбранному тарифу</w:t>
      </w:r>
      <w:r w:rsidR="00B21E04" w:rsidRPr="00B21E0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4ECF72B" w14:textId="0D818F29" w:rsidR="00651ABA" w:rsidRPr="00B21E04" w:rsidRDefault="00D61940" w:rsidP="00B71790">
      <w:pPr>
        <w:pStyle w:val="a4"/>
        <w:numPr>
          <w:ilvl w:val="0"/>
          <w:numId w:val="32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здание комментария </w:t>
      </w:r>
      <w:r w:rsidR="00B21E04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21E04">
        <w:rPr>
          <w:rFonts w:ascii="Times New Roman" w:hAnsi="Times New Roman" w:cs="Times New Roman"/>
          <w:color w:val="000000" w:themeColor="text1"/>
          <w:sz w:val="24"/>
          <w:szCs w:val="24"/>
        </w:rPr>
        <w:t>процесс написания собственной субъективной оценки под определенным постом</w:t>
      </w:r>
      <w:r w:rsidR="00B21E04" w:rsidRPr="00B21E0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14D54AA" w14:textId="15C17944" w:rsidR="00790ADC" w:rsidRPr="000D4B10" w:rsidRDefault="00790ADC" w:rsidP="00790ADC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81792" behindDoc="1" locked="0" layoutInCell="1" allowOverlap="1" wp14:anchorId="3E7773AC" wp14:editId="2BDE0559">
            <wp:simplePos x="0" y="0"/>
            <wp:positionH relativeFrom="column">
              <wp:posOffset>-912495</wp:posOffset>
            </wp:positionH>
            <wp:positionV relativeFrom="paragraph">
              <wp:posOffset>316230</wp:posOffset>
            </wp:positionV>
            <wp:extent cx="7147560" cy="5200650"/>
            <wp:effectExtent l="0" t="0" r="0" b="0"/>
            <wp:wrapTight wrapText="bothSides">
              <wp:wrapPolygon edited="0">
                <wp:start x="0" y="0"/>
                <wp:lineTo x="0" y="21521"/>
                <wp:lineTo x="21531" y="21521"/>
                <wp:lineTo x="21531" y="0"/>
                <wp:lineTo x="0" y="0"/>
              </wp:wrapPolygon>
            </wp:wrapTight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47560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7D48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565D478" wp14:editId="459C6A28">
                <wp:simplePos x="0" y="0"/>
                <wp:positionH relativeFrom="column">
                  <wp:posOffset>-751840</wp:posOffset>
                </wp:positionH>
                <wp:positionV relativeFrom="paragraph">
                  <wp:posOffset>5875655</wp:posOffset>
                </wp:positionV>
                <wp:extent cx="6919595" cy="247650"/>
                <wp:effectExtent l="0" t="0" r="0" b="0"/>
                <wp:wrapSquare wrapText="bothSides"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19595" cy="2476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09331FC" w14:textId="425C6DFE" w:rsidR="00B37D48" w:rsidRPr="00B37D48" w:rsidRDefault="00B37D48" w:rsidP="00B37D48">
                            <w:pPr>
                              <w:pStyle w:val="a9"/>
                              <w:jc w:val="center"/>
                              <w:rPr>
                                <w:noProof/>
                                <w:color w:val="auto"/>
                                <w:sz w:val="22"/>
                                <w:szCs w:val="22"/>
                              </w:rPr>
                            </w:pPr>
                            <w:bookmarkStart w:id="2" w:name="_Toc121214800"/>
                            <w:r w:rsidRPr="00B37D48">
                              <w:rPr>
                                <w:color w:val="auto"/>
                                <w:sz w:val="22"/>
                                <w:szCs w:val="22"/>
                              </w:rPr>
                              <w:t xml:space="preserve">Рисунок </w:t>
                            </w:r>
                            <w:r w:rsidRPr="00B37D48">
                              <w:rPr>
                                <w:color w:val="auto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B37D48">
                              <w:rPr>
                                <w:color w:val="auto"/>
                                <w:sz w:val="22"/>
                                <w:szCs w:val="22"/>
                              </w:rPr>
                              <w:instrText xml:space="preserve"> SEQ Рисунок \* ARABIC </w:instrText>
                            </w:r>
                            <w:r w:rsidRPr="00B37D48">
                              <w:rPr>
                                <w:color w:val="auto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="00790ADC">
                              <w:rPr>
                                <w:noProof/>
                                <w:color w:val="auto"/>
                                <w:sz w:val="22"/>
                                <w:szCs w:val="22"/>
                              </w:rPr>
                              <w:t>3</w:t>
                            </w:r>
                            <w:r w:rsidRPr="00B37D48">
                              <w:rPr>
                                <w:color w:val="auto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B37D48">
                              <w:rPr>
                                <w:color w:val="auto"/>
                                <w:sz w:val="22"/>
                                <w:szCs w:val="22"/>
                              </w:rPr>
                              <w:t xml:space="preserve"> - Диаграмма деятельности</w:t>
                            </w:r>
                            <w:r w:rsid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t xml:space="preserve"> (автор)</w:t>
                            </w:r>
                            <w:bookmarkEnd w:id="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65D478"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26" type="#_x0000_t202" style="position:absolute;margin-left:-59.2pt;margin-top:462.65pt;width:544.85pt;height:19.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" stroked="f">
                <v:textbox inset="0,0,0,0">
                  <w:txbxContent>
                    <w:p w14:paraId="109331FC" w14:textId="425C6DFE" w:rsidR="00B37D48" w:rsidRPr="00B37D48" w:rsidRDefault="00B37D48" w:rsidP="00B37D48">
                      <w:pPr>
                        <w:pStyle w:val="a9"/>
                        <w:jc w:val="center"/>
                        <w:rPr>
                          <w:noProof/>
                          <w:color w:val="auto"/>
                          <w:sz w:val="22"/>
                          <w:szCs w:val="22"/>
                        </w:rPr>
                      </w:pPr>
                      <w:bookmarkStart w:id="3" w:name="_Toc121214800"/>
                      <w:r w:rsidRPr="00B37D48">
                        <w:rPr>
                          <w:color w:val="auto"/>
                          <w:sz w:val="22"/>
                          <w:szCs w:val="22"/>
                        </w:rPr>
                        <w:t xml:space="preserve">Рисунок </w:t>
                      </w:r>
                      <w:r w:rsidRPr="00B37D48">
                        <w:rPr>
                          <w:color w:val="auto"/>
                          <w:sz w:val="22"/>
                          <w:szCs w:val="22"/>
                        </w:rPr>
                        <w:fldChar w:fldCharType="begin"/>
                      </w:r>
                      <w:r w:rsidRPr="00B37D48">
                        <w:rPr>
                          <w:color w:val="auto"/>
                          <w:sz w:val="22"/>
                          <w:szCs w:val="22"/>
                        </w:rPr>
                        <w:instrText xml:space="preserve"> SEQ Рисунок \* ARABIC </w:instrText>
                      </w:r>
                      <w:r w:rsidRPr="00B37D48">
                        <w:rPr>
                          <w:color w:val="auto"/>
                          <w:sz w:val="22"/>
                          <w:szCs w:val="22"/>
                        </w:rPr>
                        <w:fldChar w:fldCharType="separate"/>
                      </w:r>
                      <w:r w:rsidR="00790ADC">
                        <w:rPr>
                          <w:noProof/>
                          <w:color w:val="auto"/>
                          <w:sz w:val="22"/>
                          <w:szCs w:val="22"/>
                        </w:rPr>
                        <w:t>3</w:t>
                      </w:r>
                      <w:r w:rsidRPr="00B37D48">
                        <w:rPr>
                          <w:color w:val="auto"/>
                          <w:sz w:val="22"/>
                          <w:szCs w:val="22"/>
                        </w:rPr>
                        <w:fldChar w:fldCharType="end"/>
                      </w:r>
                      <w:r w:rsidRPr="00B37D48">
                        <w:rPr>
                          <w:color w:val="auto"/>
                          <w:sz w:val="22"/>
                          <w:szCs w:val="22"/>
                        </w:rPr>
                        <w:t xml:space="preserve"> - Диаграмма деятельности</w:t>
                      </w:r>
                      <w:r w:rsidR="002D02DC">
                        <w:rPr>
                          <w:color w:val="auto"/>
                          <w:sz w:val="22"/>
                          <w:szCs w:val="22"/>
                        </w:rPr>
                        <w:t xml:space="preserve"> (автор)</w:t>
                      </w:r>
                      <w:bookmarkEnd w:id="3"/>
                    </w:p>
                  </w:txbxContent>
                </v:textbox>
                <w10:wrap type="square"/>
              </v:shape>
            </w:pict>
          </mc:Fallback>
        </mc:AlternateContent>
      </w:r>
      <w:r w:rsidR="00BB6580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AD84E2D" wp14:editId="0E0BE5C1">
                <wp:simplePos x="0" y="0"/>
                <wp:positionH relativeFrom="column">
                  <wp:posOffset>-749300</wp:posOffset>
                </wp:positionH>
                <wp:positionV relativeFrom="paragraph">
                  <wp:posOffset>5875655</wp:posOffset>
                </wp:positionV>
                <wp:extent cx="6919595" cy="635"/>
                <wp:effectExtent l="0" t="0" r="0" b="0"/>
                <wp:wrapSquare wrapText="bothSides"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1959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224C5DF" w14:textId="77777777" w:rsidR="00BB6580" w:rsidRPr="00BB6580" w:rsidRDefault="00BB6580" w:rsidP="00BB6580">
                            <w:pPr>
                              <w:pStyle w:val="a9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D84E2D" id="Надпись 1" o:spid="_x0000_s1027" type="#_x0000_t202" style="position:absolute;margin-left:-59pt;margin-top:462.65pt;width:544.8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" stroked="f">
                <v:textbox style="mso-fit-shape-to-text:t" inset="0,0,0,0">
                  <w:txbxContent>
                    <w:p w14:paraId="6224C5DF" w14:textId="77777777" w:rsidR="00BB6580" w:rsidRPr="00BB6580" w:rsidRDefault="00BB6580" w:rsidP="00BB6580">
                      <w:pPr>
                        <w:pStyle w:val="a9"/>
                        <w:jc w:val="center"/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51ABA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3 Диаграмма деятельности</w:t>
      </w:r>
      <w:r w:rsidR="00E36A29" w:rsidRPr="000D4B1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4B244730" w14:textId="1379B601" w:rsidR="00651ABA" w:rsidRPr="00D2303B" w:rsidRDefault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Бизнес-п</w:t>
      </w:r>
      <w:r w:rsidR="00651ABA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оцессы диаграммы деятельности:</w:t>
      </w:r>
    </w:p>
    <w:p w14:paraId="454ADBA1" w14:textId="2F459C43" w:rsidR="00651ABA" w:rsidRDefault="00651ABA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 – новый пользовате</w:t>
      </w:r>
      <w:r w:rsidR="00384421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ль проходит первич</w:t>
      </w:r>
      <w:r w:rsidR="00132630">
        <w:rPr>
          <w:rFonts w:ascii="Times New Roman" w:hAnsi="Times New Roman" w:cs="Times New Roman"/>
          <w:color w:val="000000" w:themeColor="text1"/>
          <w:sz w:val="24"/>
          <w:szCs w:val="24"/>
        </w:rPr>
        <w:t>ную</w:t>
      </w:r>
      <w:r w:rsidR="00384421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гистрацию;</w:t>
      </w:r>
    </w:p>
    <w:p w14:paraId="1C8883E5" w14:textId="089C119F" w:rsidR="000A68D3" w:rsidRPr="000A68D3" w:rsidRDefault="000A68D3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наличия зарегистрированного профиля по указанным данным</w:t>
      </w:r>
      <w:r w:rsidRPr="000A68D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C3FF07D" w14:textId="6BDFD392" w:rsidR="00384421" w:rsidRPr="00D2303B" w:rsidRDefault="00384421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Авторизация – уже зарегистрированный пользователь проходит вход в систему;</w:t>
      </w:r>
    </w:p>
    <w:p w14:paraId="04C48686" w14:textId="665CBF7A" w:rsidR="00384421" w:rsidRDefault="00384421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ерификация – прохождение процедуры подтверждения своей личности путем загрузки своих документов;</w:t>
      </w:r>
    </w:p>
    <w:p w14:paraId="0F2A8670" w14:textId="454F25F2" w:rsidR="000A68D3" w:rsidRDefault="000A68D3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Загрузка текста и медиа – процесс публикации поста путем заполнения всех форм в окне публикации</w:t>
      </w:r>
      <w:r w:rsidRPr="000A68D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86F87CA" w14:textId="5D170286" w:rsidR="000A68D3" w:rsidRPr="00D2303B" w:rsidRDefault="000A68D3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убликация поста – проверка системой на валидацию всех </w:t>
      </w:r>
      <w:r w:rsidR="00474A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заполненных пользователем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лей</w:t>
      </w:r>
      <w:r w:rsidR="00474A4A" w:rsidRPr="00474A4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38C0AA1" w14:textId="1F2F6D83" w:rsidR="00384421" w:rsidRDefault="00384421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росмотр статистики – получение информации о заработке пользователя как автора контента;</w:t>
      </w:r>
    </w:p>
    <w:p w14:paraId="7989024B" w14:textId="27564668" w:rsidR="00474A4A" w:rsidRPr="00D2303B" w:rsidRDefault="00474A4A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Сбор общей статистики – сбор всех данных всех подписок на автора, подсчёт общей прибыли, структурирование данных в ответ и отправка структурированной информации пользователю</w:t>
      </w:r>
      <w:r w:rsidRPr="00474A4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6DA4ADF" w14:textId="33D7DA66" w:rsidR="00384421" w:rsidRDefault="002C2F83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ывод </w:t>
      </w:r>
      <w:r w:rsidR="00474A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енег с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баланса</w:t>
      </w:r>
      <w:r w:rsidR="00474A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ил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в случае наличия указанной для вывода суммы на балансе производится списание указанной суммы, вычет из этой суммы комиссии и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результирующая сумма будет отправлена пользователю, комиссия отправится на баланс платформы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AE253FE" w14:textId="2D4ADAC8" w:rsidR="00474A4A" w:rsidRDefault="00790ADC" w:rsidP="00B71790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82816" behindDoc="1" locked="0" layoutInCell="1" allowOverlap="1" wp14:anchorId="5F456319" wp14:editId="640C7F88">
            <wp:simplePos x="0" y="0"/>
            <wp:positionH relativeFrom="column">
              <wp:posOffset>-988695</wp:posOffset>
            </wp:positionH>
            <wp:positionV relativeFrom="paragraph">
              <wp:posOffset>372110</wp:posOffset>
            </wp:positionV>
            <wp:extent cx="7388225" cy="6582410"/>
            <wp:effectExtent l="0" t="0" r="3175" b="8890"/>
            <wp:wrapTight wrapText="bothSides">
              <wp:wrapPolygon edited="0">
                <wp:start x="0" y="0"/>
                <wp:lineTo x="0" y="21567"/>
                <wp:lineTo x="21554" y="21567"/>
                <wp:lineTo x="21554" y="0"/>
                <wp:lineTo x="0" y="0"/>
              </wp:wrapPolygon>
            </wp:wrapTight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88225" cy="6582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4A4A"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наличия баланса – проверка наличия указанной суммы на балансе профиля пользователя,</w:t>
      </w:r>
      <w:r w:rsidR="00925BB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</w:t>
      </w:r>
      <w:r w:rsidR="00474A4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25BB9">
        <w:rPr>
          <w:rFonts w:ascii="Times New Roman" w:hAnsi="Times New Roman" w:cs="Times New Roman"/>
          <w:color w:val="000000" w:themeColor="text1"/>
          <w:sz w:val="24"/>
          <w:szCs w:val="24"/>
        </w:rPr>
        <w:t>вывода денежных средств</w:t>
      </w:r>
      <w:r w:rsidR="000B17B3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2F6476C" w14:textId="1C02AA45" w:rsidR="00925BB9" w:rsidRDefault="002D02DC" w:rsidP="00925BB9">
      <w:pPr>
        <w:pStyle w:val="a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0826B70" wp14:editId="6484E2FA">
                <wp:simplePos x="0" y="0"/>
                <wp:positionH relativeFrom="column">
                  <wp:posOffset>-732155</wp:posOffset>
                </wp:positionH>
                <wp:positionV relativeFrom="paragraph">
                  <wp:posOffset>6549390</wp:posOffset>
                </wp:positionV>
                <wp:extent cx="6899910" cy="228600"/>
                <wp:effectExtent l="0" t="0" r="0" b="0"/>
                <wp:wrapSquare wrapText="bothSides"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99910" cy="2286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03FF96D" w14:textId="0CB8E689" w:rsidR="002D02DC" w:rsidRPr="002D02DC" w:rsidRDefault="002D02DC" w:rsidP="002D02DC">
                            <w:pPr>
                              <w:pStyle w:val="a9"/>
                              <w:jc w:val="center"/>
                              <w:rPr>
                                <w:noProof/>
                                <w:color w:val="auto"/>
                                <w:sz w:val="22"/>
                                <w:szCs w:val="22"/>
                              </w:rPr>
                            </w:pPr>
                            <w:bookmarkStart w:id="4" w:name="_Toc121214801"/>
                            <w:r w:rsidRP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t xml:space="preserve">Рисунок </w:t>
                            </w:r>
                            <w:r w:rsidRP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instrText xml:space="preserve"> SEQ Рисунок \* ARABIC </w:instrText>
                            </w:r>
                            <w:r w:rsidRP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="00790ADC">
                              <w:rPr>
                                <w:noProof/>
                                <w:color w:val="auto"/>
                                <w:sz w:val="22"/>
                                <w:szCs w:val="22"/>
                              </w:rPr>
                              <w:t>5</w:t>
                            </w:r>
                            <w:r w:rsidRP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2D02DC">
                              <w:rPr>
                                <w:color w:val="auto"/>
                                <w:sz w:val="22"/>
                                <w:szCs w:val="22"/>
                              </w:rPr>
                              <w:t xml:space="preserve"> - Диаграмма деятельности (подписчик)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826B70" id="Надпись 33" o:spid="_x0000_s1028" type="#_x0000_t202" style="position:absolute;left:0;text-align:left;margin-left:-57.65pt;margin-top:515.7pt;width:543.3pt;height:18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" stroked="f">
                <v:textbox inset="0,0,0,0">
                  <w:txbxContent>
                    <w:p w14:paraId="303FF96D" w14:textId="0CB8E689" w:rsidR="002D02DC" w:rsidRPr="002D02DC" w:rsidRDefault="002D02DC" w:rsidP="002D02DC">
                      <w:pPr>
                        <w:pStyle w:val="a9"/>
                        <w:jc w:val="center"/>
                        <w:rPr>
                          <w:noProof/>
                          <w:color w:val="auto"/>
                          <w:sz w:val="22"/>
                          <w:szCs w:val="22"/>
                        </w:rPr>
                      </w:pPr>
                      <w:bookmarkStart w:id="5" w:name="_Toc121214801"/>
                      <w:r w:rsidRPr="002D02DC">
                        <w:rPr>
                          <w:color w:val="auto"/>
                          <w:sz w:val="22"/>
                          <w:szCs w:val="22"/>
                        </w:rPr>
                        <w:t xml:space="preserve">Рисунок </w:t>
                      </w:r>
                      <w:r w:rsidRPr="002D02DC">
                        <w:rPr>
                          <w:color w:val="auto"/>
                          <w:sz w:val="22"/>
                          <w:szCs w:val="22"/>
                        </w:rPr>
                        <w:fldChar w:fldCharType="begin"/>
                      </w:r>
                      <w:r w:rsidRPr="002D02DC">
                        <w:rPr>
                          <w:color w:val="auto"/>
                          <w:sz w:val="22"/>
                          <w:szCs w:val="22"/>
                        </w:rPr>
                        <w:instrText xml:space="preserve"> SEQ Рисунок \* ARABIC </w:instrText>
                      </w:r>
                      <w:r w:rsidRPr="002D02DC">
                        <w:rPr>
                          <w:color w:val="auto"/>
                          <w:sz w:val="22"/>
                          <w:szCs w:val="22"/>
                        </w:rPr>
                        <w:fldChar w:fldCharType="separate"/>
                      </w:r>
                      <w:r w:rsidR="00790ADC">
                        <w:rPr>
                          <w:noProof/>
                          <w:color w:val="auto"/>
                          <w:sz w:val="22"/>
                          <w:szCs w:val="22"/>
                        </w:rPr>
                        <w:t>5</w:t>
                      </w:r>
                      <w:r w:rsidRPr="002D02DC">
                        <w:rPr>
                          <w:color w:val="auto"/>
                          <w:sz w:val="22"/>
                          <w:szCs w:val="22"/>
                        </w:rPr>
                        <w:fldChar w:fldCharType="end"/>
                      </w:r>
                      <w:r w:rsidRPr="002D02DC">
                        <w:rPr>
                          <w:color w:val="auto"/>
                          <w:sz w:val="22"/>
                          <w:szCs w:val="22"/>
                        </w:rPr>
                        <w:t xml:space="preserve"> - Диаграмма деятельности (подписчик)</w:t>
                      </w:r>
                      <w:bookmarkEnd w:id="5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D7DC300" w14:textId="6B57F2A3" w:rsidR="006218F5" w:rsidRPr="006218F5" w:rsidRDefault="006218F5" w:rsidP="0079231D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63C3A3" w14:textId="77777777" w:rsidR="006218F5" w:rsidRPr="00D2303B" w:rsidRDefault="006218F5" w:rsidP="006218F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Бизнес-процессы диаграммы деятельности:</w:t>
      </w:r>
    </w:p>
    <w:p w14:paraId="71550B9E" w14:textId="77777777" w:rsidR="006218F5" w:rsidRDefault="006218F5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 – новый пользователь проходит первич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ную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егистрацию;</w:t>
      </w:r>
    </w:p>
    <w:p w14:paraId="66ABB092" w14:textId="77777777" w:rsidR="006218F5" w:rsidRPr="000A68D3" w:rsidRDefault="006218F5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верка наличия зарегистрированного профиля по указанным данным</w:t>
      </w:r>
      <w:r w:rsidRPr="000A68D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483A4EC" w14:textId="5CD4E5C6" w:rsidR="00B37D48" w:rsidRDefault="006218F5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Авторизация – уже зарегистрированный пользователь проходит вход в систему;</w:t>
      </w:r>
    </w:p>
    <w:p w14:paraId="6E7FB26C" w14:textId="0FE9926E" w:rsidR="006218F5" w:rsidRDefault="006218F5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ополнение баланса – выбор желаемой платежной системы для пополнения баланса</w:t>
      </w:r>
      <w:r w:rsidRPr="006218F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EA32C8D" w14:textId="2A18FBE9" w:rsidR="006218F5" w:rsidRDefault="006218F5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верка наличия указанной суммы для пополнения баланса на счету </w:t>
      </w:r>
      <w:r w:rsidR="000B17B3">
        <w:rPr>
          <w:rFonts w:ascii="Times New Roman" w:hAnsi="Times New Roman" w:cs="Times New Roman"/>
          <w:color w:val="000000" w:themeColor="text1"/>
          <w:sz w:val="24"/>
          <w:szCs w:val="24"/>
        </w:rPr>
        <w:t>пользователя</w:t>
      </w:r>
      <w:r w:rsidR="000B17B3" w:rsidRPr="000B17B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B84DD3B" w14:textId="5192B3D8" w:rsidR="000B17B3" w:rsidRDefault="000B17B3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бор профиля желаемого автора для подписки</w:t>
      </w:r>
      <w:r w:rsidRPr="000B17B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40A48FA" w14:textId="04901B03" w:rsidR="000B17B3" w:rsidRDefault="000B17B3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смотр профиля автора – в случае согласия подписаться на автора, необходимо оплатить тариф для подписки</w:t>
      </w:r>
      <w:r w:rsidRPr="000B17B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768ECE0" w14:textId="596F1FD2" w:rsidR="000B17B3" w:rsidRDefault="000B17B3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верка наличия необходимой суммы на балансе профиля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="00925BB9" w:rsidRPr="00925BB9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7249F19" w14:textId="4373C6C2" w:rsidR="00925BB9" w:rsidRDefault="00903592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смотр контента – в случае успешной подписки на автора, открывается для просмотра весь контент данного автора</w:t>
      </w:r>
      <w:r w:rsidRPr="00903592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340379F" w14:textId="0C755F75" w:rsidR="00903592" w:rsidRPr="006218F5" w:rsidRDefault="00903592" w:rsidP="006218F5">
      <w:pPr>
        <w:pStyle w:val="a4"/>
        <w:numPr>
          <w:ilvl w:val="0"/>
          <w:numId w:val="5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писать комментарий – после выбора нужного поста автора, открывается возможность написать комментарий к данному посту.</w:t>
      </w:r>
    </w:p>
    <w:p w14:paraId="17EEF483" w14:textId="5D74F9E2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BA337E1" w14:textId="6FA39857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2182721" w14:textId="23A221FD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DFEAA46" w14:textId="4DD6FE38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BE38C6D" w14:textId="738F0284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06088C0" w14:textId="226AFEE6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DC18C87" w14:textId="0539021F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713021A" w14:textId="2F448B0B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396F88A" w14:textId="01C9B448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15E23C" w14:textId="0C94D47F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A8B533" w14:textId="173C2DB0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AB16957" w14:textId="0323157C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3FBF8A8" w14:textId="247F313B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E907A14" w14:textId="47A81C58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75435F6" w14:textId="14A6D79E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FAA732E" w14:textId="2911A10D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45C346F" w14:textId="00544F75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D78F9C5" w14:textId="6512D23B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E181D98" w14:textId="1E3402DF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5EF6C2" w14:textId="722D50D5" w:rsidR="00AF3705" w:rsidRPr="00D2303B" w:rsidRDefault="00AF3705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ABA8084" w14:textId="77777777" w:rsidR="00B37D48" w:rsidRDefault="00B37D48" w:rsidP="00AF3705">
      <w:pPr>
        <w:rPr>
          <w:rFonts w:ascii="Times New Roman" w:hAnsi="Times New Roman" w:cs="Times New Roman"/>
          <w:color w:val="000000" w:themeColor="text1"/>
          <w:sz w:val="24"/>
          <w:szCs w:val="24"/>
        </w:rPr>
        <w:sectPr w:rsidR="00B37D48" w:rsidSect="00B37D48">
          <w:footerReference w:type="default" r:id="rId27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4458E083" w14:textId="25993656" w:rsidR="00AF3705" w:rsidRPr="00D2303B" w:rsidRDefault="00AF3705" w:rsidP="00AF3705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2.4 Диаграмма классов</w:t>
      </w:r>
    </w:p>
    <w:p w14:paraId="43B127B1" w14:textId="7718F2A4" w:rsidR="00AF3705" w:rsidRPr="00D2303B" w:rsidRDefault="00B37D48" w:rsidP="00AF3705">
      <w:pPr>
        <w:ind w:left="-1560" w:right="-568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C1B4207" wp14:editId="65F4D17C">
            <wp:simplePos x="0" y="0"/>
            <wp:positionH relativeFrom="column">
              <wp:posOffset>461010</wp:posOffset>
            </wp:positionH>
            <wp:positionV relativeFrom="paragraph">
              <wp:posOffset>3810</wp:posOffset>
            </wp:positionV>
            <wp:extent cx="8625840" cy="5264785"/>
            <wp:effectExtent l="0" t="0" r="381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25840" cy="5264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0071F4" w14:textId="1FC7B3C0" w:rsidR="002C2F83" w:rsidRPr="00D2303B" w:rsidRDefault="002C2F83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07D5873" w14:textId="20C67E3B" w:rsidR="00AF3705" w:rsidRPr="00D2303B" w:rsidRDefault="00AF370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3B1541E" w14:textId="02E49F81" w:rsidR="00AF3705" w:rsidRPr="00D2303B" w:rsidRDefault="00AF370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7D080E" w14:textId="22512A83" w:rsidR="00AF370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669FDF9" w14:textId="163B2980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C8245C7" w14:textId="5D6EEF5D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B087F5E" w14:textId="300B05F4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F01C16" w14:textId="6372458B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E2BF43" w14:textId="62D0380B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902DB81" w14:textId="2DABD814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48D468A" w14:textId="2AD7FCB8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B06D77D" w14:textId="1085BC8A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59EC3B6" w14:textId="66C70531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C1F0E2D" w14:textId="4E6FCB55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D866CE" w14:textId="55ECA807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2F70169" w14:textId="76B3DCED" w:rsidR="00973D25" w:rsidRDefault="005B214C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3C6B178" wp14:editId="05D7AD48">
                <wp:simplePos x="0" y="0"/>
                <wp:positionH relativeFrom="column">
                  <wp:posOffset>2354580</wp:posOffset>
                </wp:positionH>
                <wp:positionV relativeFrom="paragraph">
                  <wp:posOffset>728345</wp:posOffset>
                </wp:positionV>
                <wp:extent cx="5149215" cy="635"/>
                <wp:effectExtent l="0" t="0" r="0" b="0"/>
                <wp:wrapSquare wrapText="bothSides"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92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9B8F043" w14:textId="1C57E049" w:rsidR="00BB2F58" w:rsidRPr="00BB2F58" w:rsidRDefault="00BB2F58" w:rsidP="00BB2F58">
                            <w:pPr>
                              <w:pStyle w:val="a9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</w:pPr>
                            <w:bookmarkStart w:id="6" w:name="_Toc121214802"/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Рисунок 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instrText xml:space="preserve"> SEQ Рисунок \* ARABIC </w:instrTex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="00790ADC"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  <w:t>6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 - Диаграмма классов</w:t>
                            </w:r>
                            <w:bookmarkEnd w:id="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C6B178" id="Надпись 13" o:spid="_x0000_s1029" type="#_x0000_t202" style="position:absolute;margin-left:185.4pt;margin-top:57.35pt;width:405.4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" stroked="f">
                <v:textbox style="mso-fit-shape-to-text:t" inset="0,0,0,0">
                  <w:txbxContent>
                    <w:p w14:paraId="79B8F043" w14:textId="1C57E049" w:rsidR="00BB2F58" w:rsidRPr="00BB2F58" w:rsidRDefault="00BB2F58" w:rsidP="00BB2F58">
                      <w:pPr>
                        <w:pStyle w:val="a9"/>
                        <w:jc w:val="center"/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</w:pPr>
                      <w:bookmarkStart w:id="7" w:name="_Toc121214802"/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Рисунок 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begin"/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instrText xml:space="preserve"> SEQ Рисунок \* ARABIC </w:instrTex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separate"/>
                      </w:r>
                      <w:r w:rsidR="00790ADC"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  <w:t>6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end"/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 - Диаграмма классов</w:t>
                      </w:r>
                      <w:bookmarkEnd w:id="7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EB733FE" w14:textId="77777777" w:rsidR="00B37D48" w:rsidRDefault="00B37D48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  <w:sectPr w:rsidR="00B37D48" w:rsidSect="00B37D48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</w:p>
    <w:p w14:paraId="041315AA" w14:textId="6B32DA25" w:rsidR="00973D25" w:rsidRDefault="00973D25" w:rsidP="002C2F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E7B0E9" w14:textId="1D85F8FF" w:rsidR="00973D25" w:rsidRPr="00AC6626" w:rsidRDefault="00973D25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асс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отвечает за хранения структуры </w:t>
      </w:r>
      <w:r w:rsidR="00C33403"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>модели пользователя, которая хранит следующие поля:</w:t>
      </w:r>
    </w:p>
    <w:p w14:paraId="37AE087B" w14:textId="0AA4E176" w:rsidR="00C33403" w:rsidRPr="00AC6626" w:rsidRDefault="00C33403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name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ogin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ssword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vatar</w:t>
      </w:r>
      <w:r w:rsidR="00470D9D" w:rsidRPr="00470D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="00470D9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leCategory</w:t>
      </w:r>
      <w:proofErr w:type="spellEnd"/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тип строковый, хранят в себе строки;</w:t>
      </w:r>
    </w:p>
    <w:p w14:paraId="1DDA8E30" w14:textId="4ACFE341" w:rsidR="00C33403" w:rsidRPr="00AC6626" w:rsidRDefault="00C33403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gister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th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тип Дата, хранят в себе дату регистрации и дату авторизации;</w:t>
      </w:r>
    </w:p>
    <w:p w14:paraId="244E10B4" w14:textId="71FCC18B" w:rsidR="00C33403" w:rsidRPr="00AC6626" w:rsidRDefault="00C33403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s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тип данных Модели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одержит в себе внешние ключи объектов Модели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19B8CE7" w14:textId="5B225C9B" w:rsidR="00C33403" w:rsidRDefault="00C33403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ment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тип данных Модели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ment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одержит в себе внешние ключи объектов Модели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ment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04787F1" w14:textId="4EEEF4DE" w:rsidR="00AC6626" w:rsidRDefault="00AC6626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alance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целочисленный, хранит в себе количество денежных средств</w:t>
      </w:r>
      <w:r w:rsidRPr="00AC662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AA8680B" w14:textId="7EA7C825" w:rsidR="00C46504" w:rsidRDefault="00C46504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erif</w:t>
      </w:r>
      <w:proofErr w:type="spellEnd"/>
      <w:r w:rsidRPr="00C4650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C4650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Модели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cument</w:t>
      </w:r>
      <w:r w:rsidRPr="00C46504">
        <w:rPr>
          <w:rFonts w:ascii="Times New Roman" w:hAnsi="Times New Roman" w:cs="Times New Roman"/>
          <w:color w:val="000000" w:themeColor="text1"/>
          <w:sz w:val="24"/>
          <w:szCs w:val="24"/>
        </w:rPr>
        <w:t>’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хранит в себе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вериф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2B5416">
        <w:rPr>
          <w:rFonts w:ascii="Times New Roman" w:hAnsi="Times New Roman" w:cs="Times New Roman"/>
          <w:color w:val="000000" w:themeColor="text1"/>
          <w:sz w:val="24"/>
          <w:szCs w:val="24"/>
        </w:rPr>
        <w:t>д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анные о пользователе</w:t>
      </w:r>
      <w:r w:rsidRPr="002B541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602C264" w14:textId="566B3191" w:rsidR="00C46504" w:rsidRPr="00C46504" w:rsidRDefault="00C46504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bscribes</w:t>
      </w:r>
      <w:r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одели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bscription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хранит в себе данные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дписки и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ее тарифа</w:t>
      </w:r>
      <w:r w:rsidR="00005614"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CB846EA" w14:textId="5E9093F2" w:rsidR="00C46504" w:rsidRDefault="00C46504" w:rsidP="00B71790">
      <w:pPr>
        <w:pStyle w:val="a4"/>
        <w:numPr>
          <w:ilvl w:val="0"/>
          <w:numId w:val="3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llowers</w:t>
      </w:r>
      <w:r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>тип</w:t>
      </w:r>
      <w:r w:rsidR="00005614"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>данных</w:t>
      </w:r>
      <w:r w:rsidR="00005614"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>Модели</w:t>
      </w:r>
      <w:r w:rsidR="00005614"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llower</w:t>
      </w:r>
      <w:r w:rsidR="00005614"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хранит в себе данные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дписки и 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 w:rsidR="000056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ее тарифа</w:t>
      </w:r>
      <w:r w:rsidR="00005614" w:rsidRPr="0000561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B88A605" w14:textId="279AF0B5" w:rsidR="00C479E3" w:rsidRDefault="00C479E3" w:rsidP="00C479E3">
      <w:pPr>
        <w:spacing w:line="276" w:lineRule="auto"/>
        <w:ind w:left="34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7E112578" w14:textId="7B20D8B6" w:rsidR="00C479E3" w:rsidRDefault="00C479E3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Register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гистрации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3626BC39" w14:textId="0243DE60" w:rsidR="00C479E3" w:rsidRDefault="00C479E3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Authorize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авторизации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252EC66" w14:textId="66BCABA2" w:rsidR="00C479E3" w:rsidRDefault="00C479E3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ment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указания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латежных данных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F1146BB" w14:textId="17C37E87" w:rsidR="00C479E3" w:rsidRDefault="00C479E3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alance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p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пополнения баланса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1D9C933" w14:textId="2458405C" w:rsidR="00C479E3" w:rsidRDefault="00C479E3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etting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ney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вода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денежных средств с баланса</w:t>
      </w:r>
      <w:r w:rsidRPr="00C479E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8A9DB51" w14:textId="39A61B0B" w:rsidR="00C479E3" w:rsidRDefault="00170C54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pload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tent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обновления своего контента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4683D74" w14:textId="36EDCA6A" w:rsidR="00170C54" w:rsidRDefault="00170C54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y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bscribe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покупки подписки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B7B11E8" w14:textId="4A0E5387" w:rsidR="00170C54" w:rsidRDefault="00170C54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iewing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tent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просмотра контента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2A72FD2" w14:textId="74B48BB2" w:rsidR="00170C54" w:rsidRPr="00170C54" w:rsidRDefault="00170C54" w:rsidP="00B71790">
      <w:pPr>
        <w:pStyle w:val="a4"/>
        <w:numPr>
          <w:ilvl w:val="0"/>
          <w:numId w:val="3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iewing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istics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смотра</w:t>
      </w:r>
      <w:r w:rsidRPr="00170C5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татистики.</w:t>
      </w:r>
    </w:p>
    <w:p w14:paraId="67F2B0B6" w14:textId="77777777" w:rsidR="00132A55" w:rsidRPr="00170C54" w:rsidRDefault="00132A55" w:rsidP="00132A55">
      <w:pPr>
        <w:pStyle w:val="a4"/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C395047" w14:textId="001E5C7A" w:rsidR="00132A55" w:rsidRDefault="00132A55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асс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27CE63AD" w14:textId="0058E34C" w:rsidR="00132A55" w:rsidRDefault="00132A55" w:rsidP="00B71790">
      <w:pPr>
        <w:pStyle w:val="a4"/>
        <w:numPr>
          <w:ilvl w:val="0"/>
          <w:numId w:val="3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itle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xt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– тип данных Строковый, хранят в себе содержимое поста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D148158" w14:textId="6B176EDA" w:rsidR="00132A55" w:rsidRDefault="00132A55" w:rsidP="00B71790">
      <w:pPr>
        <w:pStyle w:val="a4"/>
        <w:numPr>
          <w:ilvl w:val="0"/>
          <w:numId w:val="3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dia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Строковый, хранит в себе название или ссылку на источник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D049B1A" w14:textId="72947053" w:rsidR="00132A55" w:rsidRDefault="00132A55" w:rsidP="00B71790">
      <w:pPr>
        <w:pStyle w:val="a4"/>
        <w:numPr>
          <w:ilvl w:val="0"/>
          <w:numId w:val="3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thor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thorID</w:t>
      </w:r>
      <w:proofErr w:type="spellEnd"/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данных</w:t>
      </w:r>
      <w:r w:rsidRPr="00132A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троковый, хранят в себе </w:t>
      </w:r>
      <w:r w:rsid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троку имени пользователя и </w:t>
      </w:r>
      <w:r w:rsidR="00813B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 w:rsid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ьзователя</w:t>
      </w:r>
      <w:r w:rsidR="00813B4E"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3A6247A" w14:textId="6A8755CF" w:rsidR="00813B4E" w:rsidRDefault="00813B4E" w:rsidP="00B71790">
      <w:pPr>
        <w:pStyle w:val="a4"/>
        <w:numPr>
          <w:ilvl w:val="0"/>
          <w:numId w:val="3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iew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Числовой, хранит в себе счётчик просмотра поста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4F3C728" w14:textId="2C3B2481" w:rsidR="00813B4E" w:rsidRDefault="00813B4E" w:rsidP="00B71790">
      <w:pPr>
        <w:pStyle w:val="a4"/>
        <w:numPr>
          <w:ilvl w:val="0"/>
          <w:numId w:val="3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mment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Модели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mment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хранит в себе массив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стов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9ED09A7" w14:textId="3CC454C2" w:rsidR="00813B4E" w:rsidRPr="007B294B" w:rsidRDefault="00813B4E" w:rsidP="00B71790">
      <w:pPr>
        <w:pStyle w:val="a4"/>
        <w:numPr>
          <w:ilvl w:val="0"/>
          <w:numId w:val="3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ub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данных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Дата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хранят в себе данные о дате публикации и дате изменения поста</w:t>
      </w:r>
      <w:r w:rsidRPr="00813B4E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6292CD9" w14:textId="6AC346F3" w:rsidR="00170C54" w:rsidRDefault="00170C54" w:rsidP="00170C54">
      <w:pPr>
        <w:spacing w:line="276" w:lineRule="auto"/>
        <w:ind w:left="34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6085D1CF" w14:textId="2E3CE025" w:rsidR="00170C54" w:rsidRPr="00BB26BB" w:rsidRDefault="00170C54" w:rsidP="00B71790">
      <w:pPr>
        <w:pStyle w:val="a4"/>
        <w:numPr>
          <w:ilvl w:val="0"/>
          <w:numId w:val="37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ublish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метод публикации поста;</w:t>
      </w:r>
    </w:p>
    <w:p w14:paraId="69EA262A" w14:textId="1A9C1560" w:rsidR="00170C54" w:rsidRPr="00BB26BB" w:rsidRDefault="00170C54" w:rsidP="00B71790">
      <w:pPr>
        <w:pStyle w:val="a4"/>
        <w:numPr>
          <w:ilvl w:val="0"/>
          <w:numId w:val="37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elete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метод удаления поста;</w:t>
      </w:r>
    </w:p>
    <w:p w14:paraId="46A61DD5" w14:textId="6DD33BEF" w:rsidR="00170C54" w:rsidRPr="00BB26BB" w:rsidRDefault="00170C54" w:rsidP="00B71790">
      <w:pPr>
        <w:pStyle w:val="a4"/>
        <w:numPr>
          <w:ilvl w:val="0"/>
          <w:numId w:val="37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>Edit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метод редактирования поста;</w:t>
      </w:r>
    </w:p>
    <w:p w14:paraId="2AD33E4F" w14:textId="439A537B" w:rsidR="00170C54" w:rsidRDefault="00170C54" w:rsidP="00B71790">
      <w:pPr>
        <w:pStyle w:val="a4"/>
        <w:numPr>
          <w:ilvl w:val="0"/>
          <w:numId w:val="37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iewing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BB26B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метод просмотра поста.</w:t>
      </w:r>
    </w:p>
    <w:p w14:paraId="12815E4B" w14:textId="2C81E83C" w:rsidR="006D7468" w:rsidRDefault="006D7468" w:rsidP="006D7468">
      <w:pPr>
        <w:pStyle w:val="a4"/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F853F66" w14:textId="22514C39" w:rsidR="006D7468" w:rsidRDefault="006D7468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асс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ate</w:t>
      </w:r>
      <w:r w:rsidRPr="006D746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23E5DA42" w14:textId="03E6DA76" w:rsidR="00F52185" w:rsidRPr="00F52185" w:rsidRDefault="00F52185" w:rsidP="00B71790">
      <w:pPr>
        <w:pStyle w:val="a4"/>
        <w:numPr>
          <w:ilvl w:val="0"/>
          <w:numId w:val="3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itle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Строковый, хранит в себе название тарифа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6B8C045" w14:textId="39E037CC" w:rsidR="00F52185" w:rsidRDefault="00F52185" w:rsidP="00B71790">
      <w:pPr>
        <w:pStyle w:val="a4"/>
        <w:numPr>
          <w:ilvl w:val="0"/>
          <w:numId w:val="38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ice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Числовой, хранит в себе стоимость тарифа.</w:t>
      </w:r>
    </w:p>
    <w:p w14:paraId="69C96380" w14:textId="24829BDD" w:rsidR="00F52185" w:rsidRDefault="00F52185" w:rsidP="00F52185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41A23524" w14:textId="4A6B9260" w:rsidR="00F52185" w:rsidRPr="00F52185" w:rsidRDefault="00F52185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D685662" w14:textId="648B681D" w:rsidR="00137E19" w:rsidRDefault="00F52185" w:rsidP="00001AC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="00137E19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3261E57" w14:textId="77777777" w:rsidR="00001AC0" w:rsidRPr="00001AC0" w:rsidRDefault="00001AC0" w:rsidP="00001AC0">
      <w:pPr>
        <w:pStyle w:val="a4"/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3AB09EE" w14:textId="17B5B197" w:rsidR="006D7468" w:rsidRDefault="00840E90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ласс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D746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mment</w:t>
      </w:r>
      <w:r w:rsidR="006D7468" w:rsidRPr="006D746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="006D7468"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306AB138" w14:textId="6492FE86" w:rsidR="00137E19" w:rsidRPr="00137E19" w:rsidRDefault="00137E19" w:rsidP="00B71790">
      <w:pPr>
        <w:pStyle w:val="a4"/>
        <w:numPr>
          <w:ilvl w:val="0"/>
          <w:numId w:val="41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thor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Строковый, хранит имя пользователя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10CAD39" w14:textId="199063AC" w:rsidR="00137E19" w:rsidRPr="00137E19" w:rsidRDefault="00137E19" w:rsidP="00B71790">
      <w:pPr>
        <w:pStyle w:val="a4"/>
        <w:numPr>
          <w:ilvl w:val="0"/>
          <w:numId w:val="41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thorID</w:t>
      </w:r>
      <w:proofErr w:type="spellEnd"/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Строковый, хранит в себе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ьзователя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75C8116" w14:textId="342BB487" w:rsidR="00137E19" w:rsidRPr="00137E19" w:rsidRDefault="00137E19" w:rsidP="00B71790">
      <w:pPr>
        <w:pStyle w:val="a4"/>
        <w:numPr>
          <w:ilvl w:val="0"/>
          <w:numId w:val="41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xt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Строковый, хранит в себе текст комментария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DCF9302" w14:textId="36637EC2" w:rsidR="00137E19" w:rsidRPr="00137E19" w:rsidRDefault="00137E19" w:rsidP="00B71790">
      <w:pPr>
        <w:pStyle w:val="a4"/>
        <w:numPr>
          <w:ilvl w:val="0"/>
          <w:numId w:val="41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ub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Дата, хранит в себе дату публикации поста</w:t>
      </w:r>
      <w:r w:rsidRPr="00137E19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6ACAF1E" w14:textId="77777777" w:rsidR="00137E19" w:rsidRDefault="00137E19" w:rsidP="00137E19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49C6D123" w14:textId="77777777" w:rsidR="00137E19" w:rsidRPr="00F52185" w:rsidRDefault="00137E19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B52113E" w14:textId="6CC4E1B6" w:rsidR="00137E19" w:rsidRPr="00F52185" w:rsidRDefault="00137E19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="00355E47"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D1F9E9D" w14:textId="7114E1FF" w:rsidR="00137E19" w:rsidRDefault="00137E19" w:rsidP="00137E19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2EE24E" w14:textId="77777777" w:rsidR="00137E19" w:rsidRDefault="00137E19" w:rsidP="00137E19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70CCA0A" w14:textId="354CC91E" w:rsidR="00840E90" w:rsidRDefault="00840E90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ласс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ment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5DCC59FD" w14:textId="6BB04094" w:rsidR="00355E47" w:rsidRDefault="00355E47" w:rsidP="00B71790">
      <w:pPr>
        <w:pStyle w:val="a4"/>
        <w:numPr>
          <w:ilvl w:val="0"/>
          <w:numId w:val="42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PaySys</w:t>
      </w:r>
      <w:proofErr w:type="spellEnd"/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Строковый, хранит в себе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латежной системы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3AA5CA8" w14:textId="6E80A50F" w:rsidR="00355E47" w:rsidRDefault="00355E47" w:rsidP="00B71790">
      <w:pPr>
        <w:pStyle w:val="a4"/>
        <w:numPr>
          <w:ilvl w:val="0"/>
          <w:numId w:val="42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umber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Числовой, хранит в себе реквизиты пользователя.</w:t>
      </w:r>
    </w:p>
    <w:p w14:paraId="0021F78E" w14:textId="77777777" w:rsidR="00355E47" w:rsidRDefault="00355E47" w:rsidP="00355E47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3222A667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31D2111" w14:textId="11B6300E" w:rsidR="00355E47" w:rsidRPr="00001AC0" w:rsidRDefault="00355E47" w:rsidP="00001AC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09CE1CC" w14:textId="77777777" w:rsidR="00355E47" w:rsidRDefault="00355E47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DEFF77E" w14:textId="5849118E" w:rsidR="00840E90" w:rsidRDefault="00840E90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ласс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yment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ystem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06335E04" w14:textId="453F8AC6" w:rsidR="00355E47" w:rsidRPr="00355E47" w:rsidRDefault="00355E47" w:rsidP="00B71790">
      <w:pPr>
        <w:pStyle w:val="a4"/>
        <w:numPr>
          <w:ilvl w:val="0"/>
          <w:numId w:val="43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itle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данных Строковый, хранит в себе название платежной системы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3AEBF39" w14:textId="77777777" w:rsidR="00355E47" w:rsidRDefault="00355E47" w:rsidP="00355E47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01EAB126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39A9E34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DF74F6C" w14:textId="155E37FE" w:rsidR="00355E47" w:rsidRDefault="00355E47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A96D9DF" w14:textId="68312E9B" w:rsidR="00001AC0" w:rsidRDefault="00001AC0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1D5CE0B" w14:textId="424E5EC0" w:rsidR="00001AC0" w:rsidRDefault="00001AC0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395D506" w14:textId="361A28E3" w:rsidR="00001AC0" w:rsidRDefault="00001AC0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49F60E9" w14:textId="77777777" w:rsidR="00001AC0" w:rsidRDefault="00001AC0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359CDFF" w14:textId="31BB9CD5" w:rsidR="00840E90" w:rsidRDefault="00840E90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ласс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cument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>’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057C5520" w14:textId="201B21F6" w:rsidR="00355E47" w:rsidRPr="00355E47" w:rsidRDefault="00355E47" w:rsidP="00B71790">
      <w:pPr>
        <w:pStyle w:val="a4"/>
        <w:numPr>
          <w:ilvl w:val="0"/>
          <w:numId w:val="44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Строковый, хранит в себе имя пользователя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C7B1902" w14:textId="426C0AF5" w:rsidR="00355E47" w:rsidRPr="00355E47" w:rsidRDefault="00355E47" w:rsidP="00B71790">
      <w:pPr>
        <w:pStyle w:val="a4"/>
        <w:numPr>
          <w:ilvl w:val="0"/>
          <w:numId w:val="44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f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irth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Дата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хранит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дату рождения пользователя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020C5DE" w14:textId="0EDF0914" w:rsidR="00355E47" w:rsidRPr="00355E47" w:rsidRDefault="00355E47" w:rsidP="00B71790">
      <w:pPr>
        <w:pStyle w:val="a4"/>
        <w:numPr>
          <w:ilvl w:val="0"/>
          <w:numId w:val="44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ace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hoto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Строковый, хранит в себе название файла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E89B30B" w14:textId="6B6E9FBD" w:rsidR="00355E47" w:rsidRPr="00355E47" w:rsidRDefault="00355E47" w:rsidP="00B71790">
      <w:pPr>
        <w:pStyle w:val="a4"/>
        <w:numPr>
          <w:ilvl w:val="0"/>
          <w:numId w:val="44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c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’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hoto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тип Строковый, хранит в себе название файла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8D506ED" w14:textId="77777777" w:rsidR="00355E47" w:rsidRDefault="00355E47" w:rsidP="00355E47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7F778E7B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8A20377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642B98C" w14:textId="77777777" w:rsidR="00355E47" w:rsidRDefault="00355E47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D1B4D8" w14:textId="0DF2FF9D" w:rsidR="00BF2EDD" w:rsidRDefault="00840E90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асс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ubscription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3E44D784" w14:textId="45263054" w:rsidR="00355E47" w:rsidRPr="00512A08" w:rsidRDefault="00512A08" w:rsidP="00B71790">
      <w:pPr>
        <w:pStyle w:val="a4"/>
        <w:numPr>
          <w:ilvl w:val="0"/>
          <w:numId w:val="4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uthorID</w:t>
      </w:r>
      <w:proofErr w:type="spellEnd"/>
      <w:r w:rsidRPr="00512A0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Строковый, хранит в себе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автора, на которого оформлена подписка</w:t>
      </w:r>
      <w:r w:rsidRPr="00512A08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7B1D47D" w14:textId="0316091A" w:rsidR="00512A08" w:rsidRPr="00512A08" w:rsidRDefault="00512A08" w:rsidP="00B71790">
      <w:pPr>
        <w:pStyle w:val="a4"/>
        <w:numPr>
          <w:ilvl w:val="0"/>
          <w:numId w:val="45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ateID</w:t>
      </w:r>
      <w:proofErr w:type="spellEnd"/>
      <w:r w:rsidRPr="00512A0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Строковый, хранит в себе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арифа, с которым оформлена подписка.</w:t>
      </w:r>
    </w:p>
    <w:p w14:paraId="6DDBF601" w14:textId="77777777" w:rsidR="00355E47" w:rsidRDefault="00355E47" w:rsidP="00355E47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2A796C84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0F44CA04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F968E40" w14:textId="77777777" w:rsidR="00355E47" w:rsidRDefault="00355E47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2CF63FC" w14:textId="24434A6A" w:rsidR="00840E90" w:rsidRDefault="00840E90" w:rsidP="00B71790">
      <w:pPr>
        <w:pStyle w:val="a4"/>
        <w:numPr>
          <w:ilvl w:val="0"/>
          <w:numId w:val="34"/>
        </w:numPr>
        <w:spacing w:line="276" w:lineRule="auto"/>
        <w:ind w:left="284"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асс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llower</w:t>
      </w:r>
      <w:r w:rsidRPr="00840E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вечает за хранение структуры модели поста, которая хранит следующие поля:</w:t>
      </w:r>
    </w:p>
    <w:p w14:paraId="13993D23" w14:textId="69651E47" w:rsidR="00512A08" w:rsidRPr="00512A08" w:rsidRDefault="00512A08" w:rsidP="00B71790">
      <w:pPr>
        <w:pStyle w:val="a4"/>
        <w:numPr>
          <w:ilvl w:val="0"/>
          <w:numId w:val="4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ID</w:t>
      </w:r>
      <w:proofErr w:type="spellEnd"/>
      <w:r w:rsidRPr="00512A0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Строковый, хранит в себе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дписчика, который оформил подписку</w:t>
      </w:r>
      <w:r w:rsidRPr="00512A08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48A9595" w14:textId="1E1D16C8" w:rsidR="00512A08" w:rsidRPr="00512A08" w:rsidRDefault="00512A08" w:rsidP="00B71790">
      <w:pPr>
        <w:pStyle w:val="a4"/>
        <w:numPr>
          <w:ilvl w:val="0"/>
          <w:numId w:val="46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ateID</w:t>
      </w:r>
      <w:proofErr w:type="spellEnd"/>
      <w:r w:rsidRPr="00512A0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ип данных Строковый, хранит в себе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арифа, с которым оформлена подписка.</w:t>
      </w:r>
    </w:p>
    <w:p w14:paraId="5D0B35B6" w14:textId="77777777" w:rsidR="00355E47" w:rsidRDefault="00355E47" w:rsidP="00355E47">
      <w:pPr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ы:</w:t>
      </w:r>
    </w:p>
    <w:p w14:paraId="12185EB6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pu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добавления данных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BF62C8E" w14:textId="77777777" w:rsidR="00355E47" w:rsidRPr="00F52185" w:rsidRDefault="00355E47" w:rsidP="00B71790">
      <w:pPr>
        <w:pStyle w:val="a4"/>
        <w:numPr>
          <w:ilvl w:val="0"/>
          <w:numId w:val="39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it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a</w:t>
      </w:r>
      <w:r w:rsidRPr="00F5218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етод редактирования данных</w:t>
      </w:r>
      <w:r w:rsidRPr="00355E47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3ADC92B" w14:textId="77777777" w:rsidR="00355E47" w:rsidRPr="00840E90" w:rsidRDefault="00355E47" w:rsidP="00355E47">
      <w:pPr>
        <w:pStyle w:val="a4"/>
        <w:spacing w:line="276" w:lineRule="auto"/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2065394" w14:textId="77777777" w:rsidR="00170C54" w:rsidRPr="00170C54" w:rsidRDefault="00170C54" w:rsidP="00170C54">
      <w:pPr>
        <w:spacing w:line="276" w:lineRule="auto"/>
        <w:ind w:left="349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298C687" w14:textId="77777777" w:rsidR="00EC36D1" w:rsidRDefault="00EC36D1" w:rsidP="004728E0">
      <w:pPr>
        <w:spacing w:line="276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2FF8009B" w14:textId="1AA37E9E" w:rsidR="00973D25" w:rsidRDefault="00BB2F58" w:rsidP="004728E0">
      <w:pPr>
        <w:spacing w:line="276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D3D277A" wp14:editId="0AEEC666">
                <wp:simplePos x="0" y="0"/>
                <wp:positionH relativeFrom="column">
                  <wp:posOffset>-656590</wp:posOffset>
                </wp:positionH>
                <wp:positionV relativeFrom="paragraph">
                  <wp:posOffset>8185785</wp:posOffset>
                </wp:positionV>
                <wp:extent cx="7132955" cy="635"/>
                <wp:effectExtent l="0" t="0" r="0" b="0"/>
                <wp:wrapSquare wrapText="bothSides"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329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7875B1" w14:textId="0CEAB3F4" w:rsidR="00BB2F58" w:rsidRPr="00BB2F58" w:rsidRDefault="00BB2F58" w:rsidP="00BB2F58">
                            <w:pPr>
                              <w:pStyle w:val="a9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</w:pPr>
                            <w:bookmarkStart w:id="8" w:name="_Toc121214803"/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Рисунок 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instrText xml:space="preserve"> SEQ Рисунок \* ARABIC </w:instrTex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="00790ADC"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  <w:t>7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end"/>
                            </w:r>
                            <w:r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 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 - Диаграмма последовательности</w:t>
                            </w:r>
                            <w:r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 (часть 1)</w:t>
                            </w:r>
                            <w:bookmarkEnd w:id="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3D277A" id="Надпись 14" o:spid="_x0000_s1030" type="#_x0000_t202" style="position:absolute;margin-left:-51.7pt;margin-top:644.55pt;width:561.65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" stroked="f">
                <v:textbox style="mso-fit-shape-to-text:t" inset="0,0,0,0">
                  <w:txbxContent>
                    <w:p w14:paraId="1B7875B1" w14:textId="0CEAB3F4" w:rsidR="00BB2F58" w:rsidRPr="00BB2F58" w:rsidRDefault="00BB2F58" w:rsidP="00BB2F58">
                      <w:pPr>
                        <w:pStyle w:val="a9"/>
                        <w:jc w:val="center"/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</w:pPr>
                      <w:bookmarkStart w:id="9" w:name="_Toc121214803"/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Рисунок 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begin"/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instrText xml:space="preserve"> SEQ Рисунок \* ARABIC </w:instrTex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separate"/>
                      </w:r>
                      <w:r w:rsidR="00790ADC"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  <w:t>7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end"/>
                      </w:r>
                      <w:r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 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 - Диаграмма последовательности</w:t>
                      </w:r>
                      <w:r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 (часть 1)</w:t>
                      </w:r>
                      <w:bookmarkEnd w:id="9"/>
                    </w:p>
                  </w:txbxContent>
                </v:textbox>
                <w10:wrap type="square"/>
              </v:shape>
            </w:pict>
          </mc:Fallback>
        </mc:AlternateContent>
      </w:r>
      <w:r w:rsidR="00626700">
        <w:rPr>
          <w:noProof/>
        </w:rPr>
        <w:drawing>
          <wp:anchor distT="0" distB="0" distL="114300" distR="114300" simplePos="0" relativeHeight="251664384" behindDoc="0" locked="0" layoutInCell="1" allowOverlap="1" wp14:anchorId="3DD6DF97" wp14:editId="71CCBB67">
            <wp:simplePos x="0" y="0"/>
            <wp:positionH relativeFrom="column">
              <wp:posOffset>-656590</wp:posOffset>
            </wp:positionH>
            <wp:positionV relativeFrom="paragraph">
              <wp:posOffset>5114925</wp:posOffset>
            </wp:positionV>
            <wp:extent cx="7132955" cy="3013710"/>
            <wp:effectExtent l="0" t="0" r="0" b="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32955" cy="30137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6700">
        <w:rPr>
          <w:noProof/>
        </w:rPr>
        <w:drawing>
          <wp:anchor distT="0" distB="0" distL="114300" distR="114300" simplePos="0" relativeHeight="251663360" behindDoc="0" locked="0" layoutInCell="1" allowOverlap="1" wp14:anchorId="670EDF58" wp14:editId="60AEE8B4">
            <wp:simplePos x="0" y="0"/>
            <wp:positionH relativeFrom="column">
              <wp:posOffset>-959485</wp:posOffset>
            </wp:positionH>
            <wp:positionV relativeFrom="paragraph">
              <wp:posOffset>339090</wp:posOffset>
            </wp:positionV>
            <wp:extent cx="7221855" cy="4777740"/>
            <wp:effectExtent l="0" t="0" r="0" b="381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21855" cy="4777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F31A9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5 Диаграмма последовательности</w:t>
      </w:r>
    </w:p>
    <w:p w14:paraId="6E752DD3" w14:textId="140E4F57" w:rsidR="00EC36D1" w:rsidRPr="004728E0" w:rsidRDefault="00EC36D1" w:rsidP="004728E0">
      <w:p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A444044" w14:textId="0B894D72" w:rsidR="00AF3705" w:rsidRPr="00D2303B" w:rsidRDefault="00AF3705" w:rsidP="002C2F83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39AB6CB8" w14:textId="137DF262" w:rsidR="00696C43" w:rsidRPr="002B5416" w:rsidRDefault="002B5416" w:rsidP="002B5416">
      <w:pPr>
        <w:ind w:right="-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B5416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родолжение рисунка №5</w:t>
      </w:r>
    </w:p>
    <w:p w14:paraId="1AA29243" w14:textId="08EC8A81" w:rsidR="00833F1F" w:rsidRDefault="00BB2F58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8E88E2D" wp14:editId="771AB534">
                <wp:simplePos x="0" y="0"/>
                <wp:positionH relativeFrom="column">
                  <wp:posOffset>-648335</wp:posOffset>
                </wp:positionH>
                <wp:positionV relativeFrom="paragraph">
                  <wp:posOffset>3464560</wp:posOffset>
                </wp:positionV>
                <wp:extent cx="6699250" cy="635"/>
                <wp:effectExtent l="0" t="0" r="0" b="0"/>
                <wp:wrapSquare wrapText="bothSides"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992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98AD88C" w14:textId="669DCD53" w:rsidR="00BB2F58" w:rsidRPr="00BB2F58" w:rsidRDefault="00BB2F58" w:rsidP="00BB2F58">
                            <w:pPr>
                              <w:pStyle w:val="a9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</w:pPr>
                            <w:bookmarkStart w:id="10" w:name="_Toc121214804"/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Рисунок 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instrText xml:space="preserve"> SEQ Рисунок \* ARABIC </w:instrTex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="00790ADC">
                              <w:rPr>
                                <w:noProof/>
                                <w:color w:val="000000" w:themeColor="text1"/>
                                <w:sz w:val="22"/>
                                <w:szCs w:val="22"/>
                              </w:rPr>
                              <w:t>8</w:t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fldChar w:fldCharType="end"/>
                            </w:r>
                            <w:r w:rsidRPr="00BB2F58">
                              <w:rPr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 - Диаграмма последовательности (часть 2)</w:t>
                            </w:r>
                            <w:bookmarkEnd w:id="1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E88E2D" id="Надпись 15" o:spid="_x0000_s1031" type="#_x0000_t202" style="position:absolute;margin-left:-51.05pt;margin-top:272.8pt;width:527.5pt;height:.0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" stroked="f">
                <v:textbox style="mso-fit-shape-to-text:t" inset="0,0,0,0">
                  <w:txbxContent>
                    <w:p w14:paraId="598AD88C" w14:textId="669DCD53" w:rsidR="00BB2F58" w:rsidRPr="00BB2F58" w:rsidRDefault="00BB2F58" w:rsidP="00BB2F58">
                      <w:pPr>
                        <w:pStyle w:val="a9"/>
                        <w:jc w:val="center"/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</w:pPr>
                      <w:bookmarkStart w:id="11" w:name="_Toc121214804"/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Рисунок 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begin"/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instrText xml:space="preserve"> SEQ Рисунок \* ARABIC </w:instrTex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separate"/>
                      </w:r>
                      <w:r w:rsidR="00790ADC">
                        <w:rPr>
                          <w:noProof/>
                          <w:color w:val="000000" w:themeColor="text1"/>
                          <w:sz w:val="22"/>
                          <w:szCs w:val="22"/>
                        </w:rPr>
                        <w:t>8</w:t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fldChar w:fldCharType="end"/>
                      </w:r>
                      <w:r w:rsidRPr="00BB2F58">
                        <w:rPr>
                          <w:color w:val="000000" w:themeColor="text1"/>
                          <w:sz w:val="22"/>
                          <w:szCs w:val="22"/>
                        </w:rPr>
                        <w:t xml:space="preserve"> - Диаграмма последовательности (часть 2)</w:t>
                      </w:r>
                      <w:bookmarkEnd w:id="11"/>
                    </w:p>
                  </w:txbxContent>
                </v:textbox>
                <w10:wrap type="square"/>
              </v:shape>
            </w:pict>
          </mc:Fallback>
        </mc:AlternateContent>
      </w:r>
      <w:r w:rsidR="00833F1F">
        <w:rPr>
          <w:noProof/>
        </w:rPr>
        <w:drawing>
          <wp:anchor distT="0" distB="0" distL="114300" distR="114300" simplePos="0" relativeHeight="251665408" behindDoc="0" locked="0" layoutInCell="1" allowOverlap="1" wp14:anchorId="465E96AD" wp14:editId="638C9C75">
            <wp:simplePos x="0" y="0"/>
            <wp:positionH relativeFrom="column">
              <wp:posOffset>-648335</wp:posOffset>
            </wp:positionH>
            <wp:positionV relativeFrom="paragraph">
              <wp:posOffset>41910</wp:posOffset>
            </wp:positionV>
            <wp:extent cx="6699250" cy="3365500"/>
            <wp:effectExtent l="0" t="0" r="6350" b="635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925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FC7BFE" w14:textId="4A4D82DF" w:rsidR="005C3CDC" w:rsidRDefault="005C3CDC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Этап 1: Регистрация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заполнение всех полей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данных на сервер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алидация данных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хранение в БД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правка ответа на клиент.</w:t>
      </w:r>
    </w:p>
    <w:p w14:paraId="6147850B" w14:textId="58B5D1DA" w:rsidR="005C3CDC" w:rsidRDefault="005C3CDC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Этап 2: Авторизация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олнение всех полей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данных на сервер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алидация данных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ерификация введенных данных </w:t>
      </w:r>
      <w:r w:rsidR="000C2ACD">
        <w:rPr>
          <w:rFonts w:ascii="Times New Roman" w:hAnsi="Times New Roman" w:cs="Times New Roman"/>
          <w:color w:val="000000" w:themeColor="text1"/>
          <w:sz w:val="24"/>
          <w:szCs w:val="24"/>
        </w:rPr>
        <w:t>с данным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БД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Pr="005C3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правка ответа на клиент.</w:t>
      </w:r>
    </w:p>
    <w:p w14:paraId="7F9DB3AB" w14:textId="5EF9EB11" w:rsidR="005C3CDC" w:rsidRDefault="000C2ACD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Этап 3: Загрузка поста </w:t>
      </w:r>
      <w:r w:rsidRPr="000C2AC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олнение полей контентом </w:t>
      </w:r>
      <w:r w:rsidRPr="000C2AC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данных на сервер</w:t>
      </w:r>
      <w:r w:rsidRPr="000C2AC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C2AC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хранение поста в БД</w:t>
      </w:r>
      <w:r w:rsidRPr="000C2AC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C2AC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ответа на клиент.</w:t>
      </w:r>
    </w:p>
    <w:p w14:paraId="34BBDE31" w14:textId="5F208EDB" w:rsidR="000C2ACD" w:rsidRPr="004F31A9" w:rsidRDefault="000C2ACD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Этап 4: </w:t>
      </w:r>
      <w:r w:rsidR="002C67D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упка подписки </w:t>
      </w:r>
      <w:r w:rsidR="002C67DA" w:rsidRPr="002C67D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2C67DA" w:rsidRPr="004F31A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>выбор автора</w:t>
      </w:r>
      <w:r w:rsidR="002C67DA" w:rsidRPr="004F31A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C67DA" w:rsidRPr="002C67D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2C67DA" w:rsidRPr="004F31A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ыбор тарифа </w:t>
      </w:r>
      <w:r w:rsidR="002C67DA" w:rsidRPr="002C67D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бор метода оплаты</w:t>
      </w:r>
      <w:r w:rsidR="002C67DA" w:rsidRPr="004F31A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C67DA" w:rsidRPr="002C67D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плата подписки</w:t>
      </w:r>
      <w:r w:rsidR="002C67DA" w:rsidRPr="004F31A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C67DA" w:rsidRPr="002C67D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доступа к контенту.</w:t>
      </w:r>
    </w:p>
    <w:p w14:paraId="08096856" w14:textId="135548E7" w:rsidR="002C67DA" w:rsidRPr="005B01AA" w:rsidRDefault="002C67DA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Этап 5: Просмотр поста</w:t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B01AA" w:rsidRPr="005B01A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бор желаемого поста </w:t>
      </w:r>
      <w:r w:rsidR="005B01AA" w:rsidRPr="005B01A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жидание открытия </w:t>
      </w:r>
      <w:r w:rsidR="005B01AA" w:rsidRPr="005B01A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смотр поста</w:t>
      </w:r>
    </w:p>
    <w:p w14:paraId="1FA91DFF" w14:textId="432C0526" w:rsidR="002C67DA" w:rsidRPr="00921841" w:rsidRDefault="002C67DA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Этап 6: Добавление комментария</w:t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B01AA" w:rsidRPr="005B01A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олнение всех полей </w:t>
      </w:r>
      <w:r w:rsidR="005B01AA" w:rsidRPr="005B01A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грузка комментария на сервер </w:t>
      </w:r>
      <w:r w:rsidR="005B01AA" w:rsidRPr="005B01A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5B01A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обновленного списка комментариев с сервера</w:t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21841" w:rsidRPr="0092184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ответа на клиент.</w:t>
      </w:r>
    </w:p>
    <w:p w14:paraId="5546BD40" w14:textId="6D098243" w:rsidR="00142892" w:rsidRPr="00746862" w:rsidRDefault="002C67DA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Этап 7: </w:t>
      </w:r>
      <w:r w:rsidR="00142892">
        <w:rPr>
          <w:rFonts w:ascii="Times New Roman" w:hAnsi="Times New Roman" w:cs="Times New Roman"/>
          <w:color w:val="000000" w:themeColor="text1"/>
          <w:sz w:val="24"/>
          <w:szCs w:val="24"/>
        </w:rPr>
        <w:t>Пополнение баланса</w:t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21841" w:rsidRPr="0092184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олнение всех полей формы </w:t>
      </w:r>
      <w:r w:rsidR="00921841" w:rsidRPr="0092184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данных платёжной системе </w:t>
      </w:r>
      <w:r w:rsidR="00921841" w:rsidRPr="0092184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бработка данных платёжной системой </w:t>
      </w:r>
      <w:r w:rsidR="00921841" w:rsidRPr="0092184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92184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ответа</w:t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случае успеха, пополнение баланса на платформе.</w:t>
      </w:r>
    </w:p>
    <w:p w14:paraId="3A76868E" w14:textId="20D72380" w:rsidR="002C67DA" w:rsidRPr="00746862" w:rsidRDefault="002C67DA" w:rsidP="00DA72F1">
      <w:pPr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Этап 8:</w:t>
      </w:r>
      <w:r w:rsidR="0014289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вод баланса</w:t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олнение полей формы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запроса на сервер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запроса с сервера в платёжную систему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олучение статуса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случае успеха, уменьшение баланса на платформе.</w:t>
      </w:r>
    </w:p>
    <w:p w14:paraId="573BD55E" w14:textId="16D75B58" w:rsidR="00001AC0" w:rsidRDefault="00142892" w:rsidP="00DA72F1">
      <w:pPr>
        <w:ind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Этап 9: Просмотр статистики</w:t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прос данных о подписках, подписчиках и тарифах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асчёт данных на сервере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тправка готовых расчётов на клиент </w:t>
      </w:r>
      <w:r w:rsidR="00746862" w:rsidRPr="0074686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sym w:font="Wingdings" w:char="F0E0"/>
      </w:r>
      <w:r w:rsidR="0074686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формирование данных в таблицу.</w:t>
      </w:r>
    </w:p>
    <w:p w14:paraId="33AB3904" w14:textId="2237C9ED" w:rsidR="00DA72F1" w:rsidRPr="00D2303B" w:rsidRDefault="00DA72F1" w:rsidP="00DA72F1">
      <w:pPr>
        <w:ind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2.6 Диаграмма базы данных</w:t>
      </w:r>
    </w:p>
    <w:p w14:paraId="2D2CF2D5" w14:textId="3061CD7A" w:rsidR="00BB2F58" w:rsidRDefault="00001AC0" w:rsidP="00BB2F58">
      <w:pPr>
        <w:keepNext/>
        <w:ind w:right="-284"/>
      </w:pPr>
      <w:r>
        <w:rPr>
          <w:noProof/>
        </w:rPr>
        <w:drawing>
          <wp:inline distT="0" distB="0" distL="0" distR="0" wp14:anchorId="307D4DD2" wp14:editId="65BF6D3F">
            <wp:extent cx="5940425" cy="520382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0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F86AE" w14:textId="30B25F06" w:rsidR="00DA72F1" w:rsidRPr="00BB2F58" w:rsidRDefault="00BB2F58" w:rsidP="00BB2F58">
      <w:pPr>
        <w:pStyle w:val="a9"/>
        <w:jc w:val="center"/>
        <w:rPr>
          <w:color w:val="000000" w:themeColor="text1"/>
          <w:sz w:val="22"/>
          <w:szCs w:val="22"/>
        </w:rPr>
      </w:pPr>
      <w:bookmarkStart w:id="12" w:name="_Toc121214805"/>
      <w:r w:rsidRPr="00BB2F58">
        <w:rPr>
          <w:color w:val="000000" w:themeColor="text1"/>
          <w:sz w:val="22"/>
          <w:szCs w:val="22"/>
        </w:rPr>
        <w:t xml:space="preserve">Рисунок </w:t>
      </w:r>
      <w:r w:rsidRPr="00BB2F58">
        <w:rPr>
          <w:color w:val="000000" w:themeColor="text1"/>
          <w:sz w:val="22"/>
          <w:szCs w:val="22"/>
        </w:rPr>
        <w:fldChar w:fldCharType="begin"/>
      </w:r>
      <w:r w:rsidRPr="00BB2F58">
        <w:rPr>
          <w:color w:val="000000" w:themeColor="text1"/>
          <w:sz w:val="22"/>
          <w:szCs w:val="22"/>
        </w:rPr>
        <w:instrText xml:space="preserve"> SEQ Рисунок \* ARABIC </w:instrText>
      </w:r>
      <w:r w:rsidRPr="00BB2F58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9</w:t>
      </w:r>
      <w:r w:rsidRPr="00BB2F58">
        <w:rPr>
          <w:color w:val="000000" w:themeColor="text1"/>
          <w:sz w:val="22"/>
          <w:szCs w:val="22"/>
        </w:rPr>
        <w:fldChar w:fldCharType="end"/>
      </w:r>
      <w:r w:rsidRPr="00BB2F58">
        <w:rPr>
          <w:color w:val="000000" w:themeColor="text1"/>
          <w:sz w:val="22"/>
          <w:szCs w:val="22"/>
        </w:rPr>
        <w:t xml:space="preserve"> - Диаграмма базы данных</w:t>
      </w:r>
      <w:bookmarkEnd w:id="12"/>
    </w:p>
    <w:p w14:paraId="0C5B5897" w14:textId="77777777" w:rsidR="00421468" w:rsidRDefault="00421468" w:rsidP="00DA72F1">
      <w:pPr>
        <w:ind w:right="-284"/>
        <w:rPr>
          <w:color w:val="000000" w:themeColor="text1"/>
        </w:rPr>
      </w:pPr>
    </w:p>
    <w:p w14:paraId="15C21F42" w14:textId="529EC60E" w:rsidR="001D425E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 w:rsidRPr="00421468">
        <w:rPr>
          <w:color w:val="000000" w:themeColor="text1"/>
          <w:lang w:val="en-US"/>
        </w:rPr>
        <w:t>User</w:t>
      </w:r>
      <w:r w:rsidRPr="00421468">
        <w:rPr>
          <w:color w:val="000000" w:themeColor="text1"/>
        </w:rPr>
        <w:t xml:space="preserve"> хранит в себе сущности класса </w:t>
      </w:r>
      <w:r w:rsidRPr="00421468">
        <w:rPr>
          <w:color w:val="000000" w:themeColor="text1"/>
          <w:lang w:val="en-US"/>
        </w:rPr>
        <w:t>User</w:t>
      </w:r>
      <w:r w:rsidRPr="00421468">
        <w:rPr>
          <w:color w:val="000000" w:themeColor="text1"/>
        </w:rPr>
        <w:t xml:space="preserve">, в нее записываются все зарегистрированные профили пользователей </w:t>
      </w:r>
      <w:proofErr w:type="spellStart"/>
      <w:r w:rsidRPr="00421468">
        <w:rPr>
          <w:color w:val="000000" w:themeColor="text1"/>
          <w:lang w:val="en-US"/>
        </w:rPr>
        <w:t>OnlyPay</w:t>
      </w:r>
      <w:proofErr w:type="spellEnd"/>
      <w:r w:rsidRPr="00421468">
        <w:rPr>
          <w:color w:val="000000" w:themeColor="text1"/>
        </w:rPr>
        <w:t>.</w:t>
      </w:r>
    </w:p>
    <w:p w14:paraId="3020DA1C" w14:textId="1BA531A7" w:rsid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>
        <w:rPr>
          <w:color w:val="000000" w:themeColor="text1"/>
          <w:lang w:val="en-US"/>
        </w:rPr>
        <w:t>Post</w:t>
      </w:r>
      <w:r w:rsidRPr="00421468">
        <w:rPr>
          <w:color w:val="000000" w:themeColor="text1"/>
        </w:rPr>
        <w:t xml:space="preserve"> хранит в себе сущности класса </w:t>
      </w:r>
      <w:r>
        <w:rPr>
          <w:color w:val="000000" w:themeColor="text1"/>
          <w:lang w:val="en-US"/>
        </w:rPr>
        <w:t>Post</w:t>
      </w:r>
      <w:r w:rsidRPr="00421468">
        <w:rPr>
          <w:color w:val="000000" w:themeColor="text1"/>
        </w:rPr>
        <w:t xml:space="preserve">, в нее записываются </w:t>
      </w:r>
      <w:r>
        <w:rPr>
          <w:color w:val="000000" w:themeColor="text1"/>
        </w:rPr>
        <w:t>посты, которые добавляют пользователи в виде контента.</w:t>
      </w:r>
    </w:p>
    <w:p w14:paraId="6E373954" w14:textId="463F0085" w:rsid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 w:rsidR="0084186B">
        <w:rPr>
          <w:color w:val="000000" w:themeColor="text1"/>
          <w:lang w:val="en-US"/>
        </w:rPr>
        <w:t>Rate</w:t>
      </w:r>
      <w:r w:rsidRPr="00421468">
        <w:rPr>
          <w:color w:val="000000" w:themeColor="text1"/>
        </w:rPr>
        <w:t xml:space="preserve"> хранит в себе сущности класса </w:t>
      </w:r>
      <w:r w:rsidR="0084186B">
        <w:rPr>
          <w:color w:val="000000" w:themeColor="text1"/>
          <w:lang w:val="en-US"/>
        </w:rPr>
        <w:t>Rate</w:t>
      </w:r>
      <w:r w:rsidRPr="00421468">
        <w:rPr>
          <w:color w:val="000000" w:themeColor="text1"/>
        </w:rPr>
        <w:t>, в нее записываются</w:t>
      </w:r>
      <w:r w:rsidR="0084186B" w:rsidRPr="0084186B">
        <w:rPr>
          <w:color w:val="000000" w:themeColor="text1"/>
        </w:rPr>
        <w:t xml:space="preserve"> </w:t>
      </w:r>
      <w:r w:rsidR="0084186B">
        <w:rPr>
          <w:color w:val="000000" w:themeColor="text1"/>
        </w:rPr>
        <w:t>все доступные для пользователя тарифы, по которым можно оформить подписку.</w:t>
      </w:r>
    </w:p>
    <w:p w14:paraId="67A49808" w14:textId="585D1276" w:rsid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 w:rsidR="0084186B">
        <w:rPr>
          <w:color w:val="000000" w:themeColor="text1"/>
          <w:lang w:val="en-US"/>
        </w:rPr>
        <w:t>Comment</w:t>
      </w:r>
      <w:r w:rsidRPr="00421468">
        <w:rPr>
          <w:color w:val="000000" w:themeColor="text1"/>
        </w:rPr>
        <w:t xml:space="preserve"> хранит в себе сущности класса </w:t>
      </w:r>
      <w:r w:rsidR="0084186B">
        <w:rPr>
          <w:color w:val="000000" w:themeColor="text1"/>
          <w:lang w:val="en-US"/>
        </w:rPr>
        <w:t>Comment</w:t>
      </w:r>
      <w:r w:rsidRPr="00421468">
        <w:rPr>
          <w:color w:val="000000" w:themeColor="text1"/>
        </w:rPr>
        <w:t>, в нее записываются</w:t>
      </w:r>
      <w:r w:rsidR="0084186B">
        <w:rPr>
          <w:color w:val="000000" w:themeColor="text1"/>
        </w:rPr>
        <w:t xml:space="preserve"> все созданные комментарии пользователей.</w:t>
      </w:r>
    </w:p>
    <w:p w14:paraId="553AFA27" w14:textId="24C36FE2" w:rsid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 w:rsidR="0084186B">
        <w:rPr>
          <w:color w:val="000000" w:themeColor="text1"/>
          <w:lang w:val="en-US"/>
        </w:rPr>
        <w:t>Subscription</w:t>
      </w:r>
      <w:r w:rsidRPr="00421468">
        <w:rPr>
          <w:color w:val="000000" w:themeColor="text1"/>
        </w:rPr>
        <w:t xml:space="preserve"> хранит в себе сущности класса </w:t>
      </w:r>
      <w:r w:rsidR="0084186B">
        <w:rPr>
          <w:color w:val="000000" w:themeColor="text1"/>
          <w:lang w:val="en-US"/>
        </w:rPr>
        <w:t>Subscription</w:t>
      </w:r>
      <w:r w:rsidRPr="00421468">
        <w:rPr>
          <w:color w:val="000000" w:themeColor="text1"/>
        </w:rPr>
        <w:t>, в нее записываются</w:t>
      </w:r>
      <w:r w:rsidR="0084186B" w:rsidRPr="0084186B">
        <w:rPr>
          <w:color w:val="000000" w:themeColor="text1"/>
        </w:rPr>
        <w:t xml:space="preserve"> </w:t>
      </w:r>
      <w:r w:rsidR="0084186B">
        <w:rPr>
          <w:color w:val="000000" w:themeColor="text1"/>
        </w:rPr>
        <w:t xml:space="preserve">все оформленные подписки на платформе </w:t>
      </w:r>
      <w:proofErr w:type="spellStart"/>
      <w:r w:rsidR="0084186B">
        <w:rPr>
          <w:color w:val="000000" w:themeColor="text1"/>
          <w:lang w:val="en-US"/>
        </w:rPr>
        <w:t>OnlyPay</w:t>
      </w:r>
      <w:proofErr w:type="spellEnd"/>
      <w:r w:rsidR="0084186B">
        <w:rPr>
          <w:color w:val="000000" w:themeColor="text1"/>
        </w:rPr>
        <w:t>.</w:t>
      </w:r>
    </w:p>
    <w:p w14:paraId="272395A1" w14:textId="048DEB4D" w:rsid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 w:rsidR="0084186B">
        <w:rPr>
          <w:color w:val="000000" w:themeColor="text1"/>
          <w:lang w:val="en-US"/>
        </w:rPr>
        <w:t>Follower</w:t>
      </w:r>
      <w:r w:rsidRPr="00421468">
        <w:rPr>
          <w:color w:val="000000" w:themeColor="text1"/>
        </w:rPr>
        <w:t xml:space="preserve"> хранит в себе сущности класса </w:t>
      </w:r>
      <w:r w:rsidR="0084186B">
        <w:rPr>
          <w:color w:val="000000" w:themeColor="text1"/>
          <w:lang w:val="en-US"/>
        </w:rPr>
        <w:t>Follower</w:t>
      </w:r>
      <w:r w:rsidR="00D12A1D">
        <w:rPr>
          <w:color w:val="000000" w:themeColor="text1"/>
        </w:rPr>
        <w:t xml:space="preserve">. </w:t>
      </w:r>
      <w:r w:rsidRPr="00421468">
        <w:rPr>
          <w:color w:val="000000" w:themeColor="text1"/>
        </w:rPr>
        <w:t xml:space="preserve"> </w:t>
      </w:r>
      <w:r w:rsidR="00D12A1D">
        <w:rPr>
          <w:color w:val="000000" w:themeColor="text1"/>
        </w:rPr>
        <w:t>В</w:t>
      </w:r>
      <w:r w:rsidRPr="00421468">
        <w:rPr>
          <w:color w:val="000000" w:themeColor="text1"/>
        </w:rPr>
        <w:t xml:space="preserve"> нее записываются</w:t>
      </w:r>
      <w:r w:rsidR="0084186B">
        <w:rPr>
          <w:color w:val="000000" w:themeColor="text1"/>
        </w:rPr>
        <w:t xml:space="preserve"> все пользователи (подписчики), которые подписались хотя бы на одного автора и </w:t>
      </w:r>
      <w:r w:rsidR="00D12A1D">
        <w:rPr>
          <w:color w:val="000000" w:themeColor="text1"/>
        </w:rPr>
        <w:t>подписка,</w:t>
      </w:r>
      <w:r w:rsidR="0084186B">
        <w:rPr>
          <w:color w:val="000000" w:themeColor="text1"/>
        </w:rPr>
        <w:t xml:space="preserve"> которая актуальн</w:t>
      </w:r>
      <w:r w:rsidR="00D12A1D">
        <w:rPr>
          <w:color w:val="000000" w:themeColor="text1"/>
        </w:rPr>
        <w:t>а</w:t>
      </w:r>
      <w:r w:rsidR="0084186B">
        <w:rPr>
          <w:color w:val="000000" w:themeColor="text1"/>
        </w:rPr>
        <w:t xml:space="preserve"> на текущий момент</w:t>
      </w:r>
      <w:r w:rsidR="00AD2364">
        <w:rPr>
          <w:color w:val="000000" w:themeColor="text1"/>
        </w:rPr>
        <w:t>.</w:t>
      </w:r>
    </w:p>
    <w:p w14:paraId="5388A750" w14:textId="77777777" w:rsidR="00655987" w:rsidRDefault="00655987" w:rsidP="00655987">
      <w:pPr>
        <w:pStyle w:val="a4"/>
        <w:spacing w:before="240" w:line="276" w:lineRule="auto"/>
        <w:ind w:left="426" w:right="-284"/>
        <w:rPr>
          <w:color w:val="000000" w:themeColor="text1"/>
        </w:rPr>
      </w:pPr>
    </w:p>
    <w:p w14:paraId="07014C62" w14:textId="22A3D827" w:rsid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lastRenderedPageBreak/>
        <w:t xml:space="preserve">Таблица </w:t>
      </w:r>
      <w:r w:rsidR="00AD2364">
        <w:rPr>
          <w:color w:val="000000" w:themeColor="text1"/>
          <w:lang w:val="en-US"/>
        </w:rPr>
        <w:t>Payment</w:t>
      </w:r>
      <w:r w:rsidR="00AD2364" w:rsidRPr="00AD2364">
        <w:rPr>
          <w:color w:val="000000" w:themeColor="text1"/>
        </w:rPr>
        <w:t xml:space="preserve"> </w:t>
      </w:r>
      <w:r w:rsidR="00AD2364">
        <w:rPr>
          <w:color w:val="000000" w:themeColor="text1"/>
          <w:lang w:val="en-US"/>
        </w:rPr>
        <w:t>System</w:t>
      </w:r>
      <w:r w:rsidRPr="00421468">
        <w:rPr>
          <w:color w:val="000000" w:themeColor="text1"/>
        </w:rPr>
        <w:t xml:space="preserve"> хранит в себе сущности класса </w:t>
      </w:r>
      <w:r w:rsidR="00AD2364">
        <w:rPr>
          <w:color w:val="000000" w:themeColor="text1"/>
          <w:lang w:val="en-US"/>
        </w:rPr>
        <w:t>Payment</w:t>
      </w:r>
      <w:r w:rsidR="00AD2364" w:rsidRPr="00AD2364">
        <w:rPr>
          <w:color w:val="000000" w:themeColor="text1"/>
        </w:rPr>
        <w:t xml:space="preserve"> </w:t>
      </w:r>
      <w:r w:rsidR="00AD2364">
        <w:rPr>
          <w:color w:val="000000" w:themeColor="text1"/>
          <w:lang w:val="en-US"/>
        </w:rPr>
        <w:t>System</w:t>
      </w:r>
      <w:r w:rsidRPr="00421468">
        <w:rPr>
          <w:color w:val="000000" w:themeColor="text1"/>
        </w:rPr>
        <w:t>, в нее записываются</w:t>
      </w:r>
      <w:r w:rsidR="00AD2364" w:rsidRPr="00AD2364">
        <w:rPr>
          <w:color w:val="000000" w:themeColor="text1"/>
        </w:rPr>
        <w:t xml:space="preserve"> </w:t>
      </w:r>
      <w:r w:rsidR="00AD2364">
        <w:rPr>
          <w:color w:val="000000" w:themeColor="text1"/>
        </w:rPr>
        <w:t>все доступные платежные системы, с помощью которых можно пополнить баланс или вывести заработанные денежные средства.</w:t>
      </w:r>
    </w:p>
    <w:p w14:paraId="26985CC4" w14:textId="1C20C0EB" w:rsidR="0084186B" w:rsidRPr="0084186B" w:rsidRDefault="0084186B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r w:rsidR="00AD2364">
        <w:rPr>
          <w:color w:val="000000" w:themeColor="text1"/>
          <w:lang w:val="en-US"/>
        </w:rPr>
        <w:t>Payment</w:t>
      </w:r>
      <w:r w:rsidR="00AD2364" w:rsidRPr="00AD2364">
        <w:rPr>
          <w:color w:val="000000" w:themeColor="text1"/>
        </w:rPr>
        <w:t xml:space="preserve"> </w:t>
      </w:r>
      <w:r w:rsidR="00AD2364">
        <w:rPr>
          <w:color w:val="000000" w:themeColor="text1"/>
          <w:lang w:val="en-US"/>
        </w:rPr>
        <w:t>Data</w:t>
      </w:r>
      <w:r w:rsidRPr="00421468">
        <w:rPr>
          <w:color w:val="000000" w:themeColor="text1"/>
        </w:rPr>
        <w:t xml:space="preserve"> хранит в себе сущности класса </w:t>
      </w:r>
      <w:r w:rsidR="00AD2364">
        <w:rPr>
          <w:color w:val="000000" w:themeColor="text1"/>
          <w:lang w:val="en-US"/>
        </w:rPr>
        <w:t>Payment</w:t>
      </w:r>
      <w:r w:rsidR="00AD2364" w:rsidRPr="00AD2364">
        <w:rPr>
          <w:color w:val="000000" w:themeColor="text1"/>
        </w:rPr>
        <w:t xml:space="preserve"> </w:t>
      </w:r>
      <w:r w:rsidR="00AD2364">
        <w:rPr>
          <w:color w:val="000000" w:themeColor="text1"/>
          <w:lang w:val="en-US"/>
        </w:rPr>
        <w:t>Data</w:t>
      </w:r>
      <w:r w:rsidRPr="00421468">
        <w:rPr>
          <w:color w:val="000000" w:themeColor="text1"/>
        </w:rPr>
        <w:t>, в нее записываются</w:t>
      </w:r>
      <w:r w:rsidR="00AD2364">
        <w:rPr>
          <w:color w:val="000000" w:themeColor="text1"/>
        </w:rPr>
        <w:t xml:space="preserve"> </w:t>
      </w:r>
      <w:r w:rsidR="008F11BA">
        <w:rPr>
          <w:color w:val="000000" w:themeColor="text1"/>
        </w:rPr>
        <w:t>платежные реквизиты пользователя.</w:t>
      </w:r>
    </w:p>
    <w:p w14:paraId="6CE83850" w14:textId="69DEF2AA" w:rsidR="00421468" w:rsidRPr="00421468" w:rsidRDefault="00421468" w:rsidP="00655987">
      <w:pPr>
        <w:pStyle w:val="a4"/>
        <w:numPr>
          <w:ilvl w:val="0"/>
          <w:numId w:val="47"/>
        </w:numPr>
        <w:spacing w:before="240" w:line="276" w:lineRule="auto"/>
        <w:ind w:left="426" w:right="-284"/>
        <w:rPr>
          <w:color w:val="000000" w:themeColor="text1"/>
        </w:rPr>
      </w:pPr>
      <w:r w:rsidRPr="00421468">
        <w:rPr>
          <w:color w:val="000000" w:themeColor="text1"/>
        </w:rPr>
        <w:t xml:space="preserve">Таблица </w:t>
      </w:r>
      <w:proofErr w:type="spellStart"/>
      <w:r w:rsidR="008F11BA">
        <w:rPr>
          <w:color w:val="000000" w:themeColor="text1"/>
          <w:lang w:val="en-US"/>
        </w:rPr>
        <w:t>RoleCategory</w:t>
      </w:r>
      <w:proofErr w:type="spellEnd"/>
      <w:r w:rsidRPr="00421468">
        <w:rPr>
          <w:color w:val="000000" w:themeColor="text1"/>
        </w:rPr>
        <w:t xml:space="preserve"> хранит в себе сущности </w:t>
      </w:r>
      <w:r w:rsidR="008F11BA">
        <w:rPr>
          <w:color w:val="000000" w:themeColor="text1"/>
        </w:rPr>
        <w:t xml:space="preserve">категорий, которые указал пользователь при регистрации на платформе </w:t>
      </w:r>
      <w:proofErr w:type="spellStart"/>
      <w:r w:rsidR="008F11BA">
        <w:rPr>
          <w:color w:val="000000" w:themeColor="text1"/>
          <w:lang w:val="en-US"/>
        </w:rPr>
        <w:t>OnlyPay</w:t>
      </w:r>
      <w:proofErr w:type="spellEnd"/>
      <w:r w:rsidR="008F11BA">
        <w:rPr>
          <w:color w:val="000000" w:themeColor="text1"/>
        </w:rPr>
        <w:t>.</w:t>
      </w:r>
    </w:p>
    <w:p w14:paraId="24085687" w14:textId="77777777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763DF2EF" w14:textId="77777777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80EF077" w14:textId="77777777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40558D7A" w14:textId="77777777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7176FF4D" w14:textId="77777777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4584B333" w14:textId="77777777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181F273C" w14:textId="718CBAB2" w:rsidR="004728E0" w:rsidRDefault="004728E0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3EE322FF" w14:textId="2AC2636F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7E6D6825" w14:textId="464156F1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3B12CFF" w14:textId="4F181D7C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6B2FF8A2" w14:textId="2A624FD8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189DE803" w14:textId="7CDA8D0F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67626DB6" w14:textId="4617C34C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18AC0ED5" w14:textId="1BC1BB27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72357C5D" w14:textId="08F0FAA4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1FCC2CFD" w14:textId="76E69D5B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82F95C9" w14:textId="2491FEE3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FEC0D27" w14:textId="6DC15DF8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2E3ED3E7" w14:textId="3B541278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23555F5C" w14:textId="1D381721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BDC0424" w14:textId="12978092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92C09F3" w14:textId="77777777" w:rsidR="005602C5" w:rsidRDefault="005602C5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3F8B028" w14:textId="44676CA0" w:rsidR="00574F01" w:rsidRPr="00D2303B" w:rsidRDefault="00574F01" w:rsidP="00987A6B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 xml:space="preserve">Глава 3 </w:t>
      </w:r>
      <w:proofErr w:type="spellStart"/>
      <w:r w:rsidRPr="00D2303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окументо</w:t>
      </w:r>
      <w:proofErr w:type="spellEnd"/>
      <w:r w:rsidRPr="00D2303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-ориентированные работы</w:t>
      </w:r>
    </w:p>
    <w:p w14:paraId="061237F0" w14:textId="293548B0" w:rsidR="00574F01" w:rsidRPr="00D2303B" w:rsidRDefault="00574F01" w:rsidP="00A53641">
      <w:pPr>
        <w:ind w:left="567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3.1 Руководство пользователя  </w:t>
      </w:r>
    </w:p>
    <w:p w14:paraId="7C3242AE" w14:textId="5DB5FB95" w:rsidR="00251DA4" w:rsidRPr="00D2303B" w:rsidRDefault="00251DA4" w:rsidP="00251DA4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работы с платформой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регистрируйтесь в системе.</w:t>
      </w:r>
    </w:p>
    <w:p w14:paraId="601CC9BC" w14:textId="7EDC54A6" w:rsidR="003635D4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 w:rsidR="00987A6B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гистрация</w:t>
      </w:r>
    </w:p>
    <w:p w14:paraId="5C868725" w14:textId="77777777" w:rsidR="00BB2F58" w:rsidRDefault="00BB2F58" w:rsidP="00BB2F58">
      <w:pPr>
        <w:pStyle w:val="a4"/>
        <w:keepNext/>
        <w:spacing w:line="360" w:lineRule="auto"/>
        <w:ind w:left="0" w:right="-284"/>
      </w:pPr>
      <w:r>
        <w:rPr>
          <w:noProof/>
        </w:rPr>
        <w:drawing>
          <wp:inline distT="0" distB="0" distL="0" distR="0" wp14:anchorId="780A3E93" wp14:editId="4BE28B2A">
            <wp:extent cx="3956050" cy="53452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40129" cy="54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86C4C" w14:textId="74676A8C" w:rsidR="00BB2F58" w:rsidRPr="00BB2F58" w:rsidRDefault="00BB2F58" w:rsidP="009D2AFC">
      <w:pPr>
        <w:pStyle w:val="a9"/>
        <w:jc w:val="center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13" w:name="_Toc121214806"/>
      <w:r w:rsidRPr="00BB2F58">
        <w:rPr>
          <w:color w:val="000000" w:themeColor="text1"/>
          <w:sz w:val="22"/>
          <w:szCs w:val="22"/>
        </w:rPr>
        <w:t xml:space="preserve">Рисунок </w:t>
      </w:r>
      <w:r w:rsidRPr="00BB2F58">
        <w:rPr>
          <w:color w:val="000000" w:themeColor="text1"/>
          <w:sz w:val="22"/>
          <w:szCs w:val="22"/>
        </w:rPr>
        <w:fldChar w:fldCharType="begin"/>
      </w:r>
      <w:r w:rsidRPr="00BB2F58">
        <w:rPr>
          <w:color w:val="000000" w:themeColor="text1"/>
          <w:sz w:val="22"/>
          <w:szCs w:val="22"/>
        </w:rPr>
        <w:instrText xml:space="preserve"> SEQ Рисунок \* ARABIC </w:instrText>
      </w:r>
      <w:r w:rsidRPr="00BB2F58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0</w:t>
      </w:r>
      <w:r w:rsidRPr="00BB2F58">
        <w:rPr>
          <w:color w:val="000000" w:themeColor="text1"/>
          <w:sz w:val="22"/>
          <w:szCs w:val="22"/>
        </w:rPr>
        <w:fldChar w:fldCharType="end"/>
      </w:r>
      <w:r w:rsidRPr="00BB2F58">
        <w:rPr>
          <w:color w:val="000000" w:themeColor="text1"/>
          <w:sz w:val="22"/>
          <w:szCs w:val="22"/>
        </w:rPr>
        <w:t xml:space="preserve"> </w:t>
      </w:r>
      <w:r w:rsidR="009D2AFC">
        <w:rPr>
          <w:color w:val="000000" w:themeColor="text1"/>
          <w:sz w:val="22"/>
          <w:szCs w:val="22"/>
        </w:rPr>
        <w:t>–</w:t>
      </w:r>
      <w:r w:rsidRPr="00BB2F58">
        <w:rPr>
          <w:color w:val="000000" w:themeColor="text1"/>
          <w:sz w:val="22"/>
          <w:szCs w:val="22"/>
        </w:rPr>
        <w:t xml:space="preserve"> </w:t>
      </w:r>
      <w:r w:rsidR="009D2AFC">
        <w:rPr>
          <w:color w:val="000000" w:themeColor="text1"/>
          <w:sz w:val="22"/>
          <w:szCs w:val="22"/>
        </w:rPr>
        <w:t>М</w:t>
      </w:r>
      <w:r w:rsidRPr="00BB2F58">
        <w:rPr>
          <w:color w:val="000000" w:themeColor="text1"/>
          <w:sz w:val="22"/>
          <w:szCs w:val="22"/>
        </w:rPr>
        <w:t>еню</w:t>
      </w:r>
      <w:r w:rsidR="009D2AFC">
        <w:rPr>
          <w:color w:val="000000" w:themeColor="text1"/>
          <w:sz w:val="22"/>
          <w:szCs w:val="22"/>
        </w:rPr>
        <w:t xml:space="preserve"> сверху (до авторизации)</w:t>
      </w:r>
      <w:bookmarkEnd w:id="13"/>
    </w:p>
    <w:p w14:paraId="10B53E6F" w14:textId="7F5245D2" w:rsidR="00987A6B" w:rsidRPr="00D2303B" w:rsidRDefault="003635D4" w:rsidP="00B71790">
      <w:pPr>
        <w:pStyle w:val="a4"/>
        <w:numPr>
          <w:ilvl w:val="0"/>
          <w:numId w:val="11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</w:t>
      </w:r>
      <w:r w:rsidR="00987A6B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ерхнем меню нажмите на вторую по счёту кнопку «Регистрация».</w:t>
      </w:r>
    </w:p>
    <w:p w14:paraId="1FCE6865" w14:textId="7524D7AE" w:rsidR="00251DA4" w:rsidRDefault="00987A6B" w:rsidP="00B71790">
      <w:pPr>
        <w:pStyle w:val="a4"/>
        <w:numPr>
          <w:ilvl w:val="0"/>
          <w:numId w:val="11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Заполните все необходимые поля и нажмите на кнопку «Зарегистрироваться».</w:t>
      </w:r>
    </w:p>
    <w:p w14:paraId="639ED723" w14:textId="77777777" w:rsidR="009D2AFC" w:rsidRDefault="00BB2F58" w:rsidP="009D2AFC">
      <w:pPr>
        <w:pStyle w:val="a4"/>
        <w:keepNext/>
        <w:spacing w:line="276" w:lineRule="auto"/>
        <w:ind w:left="567" w:right="-284"/>
      </w:pPr>
      <w:r>
        <w:rPr>
          <w:noProof/>
        </w:rPr>
        <w:drawing>
          <wp:inline distT="0" distB="0" distL="0" distR="0" wp14:anchorId="4D69075F" wp14:editId="0A4671D2">
            <wp:extent cx="3222625" cy="3366618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28132" cy="337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82CBC" w14:textId="274EE2EF" w:rsidR="009D2AFC" w:rsidRPr="007A763F" w:rsidRDefault="009D2AFC" w:rsidP="007A763F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4" w:name="_Toc121214807"/>
      <w:r w:rsidRPr="009D2AFC">
        <w:rPr>
          <w:color w:val="000000" w:themeColor="text1"/>
          <w:sz w:val="22"/>
          <w:szCs w:val="22"/>
        </w:rPr>
        <w:t xml:space="preserve">Рисунок </w:t>
      </w:r>
      <w:r w:rsidRPr="009D2AFC">
        <w:rPr>
          <w:color w:val="000000" w:themeColor="text1"/>
          <w:sz w:val="22"/>
          <w:szCs w:val="22"/>
        </w:rPr>
        <w:fldChar w:fldCharType="begin"/>
      </w:r>
      <w:r w:rsidRPr="009D2AFC">
        <w:rPr>
          <w:color w:val="000000" w:themeColor="text1"/>
          <w:sz w:val="22"/>
          <w:szCs w:val="22"/>
        </w:rPr>
        <w:instrText xml:space="preserve"> SEQ Рисунок \* ARABIC </w:instrText>
      </w:r>
      <w:r w:rsidRPr="009D2AFC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1</w:t>
      </w:r>
      <w:r w:rsidRPr="009D2AFC">
        <w:rPr>
          <w:color w:val="000000" w:themeColor="text1"/>
          <w:sz w:val="22"/>
          <w:szCs w:val="22"/>
        </w:rPr>
        <w:fldChar w:fldCharType="end"/>
      </w:r>
      <w:r w:rsidRPr="009D2AFC">
        <w:rPr>
          <w:color w:val="000000" w:themeColor="text1"/>
          <w:sz w:val="22"/>
          <w:szCs w:val="22"/>
        </w:rPr>
        <w:t xml:space="preserve"> - Окно регистрации</w:t>
      </w:r>
      <w:bookmarkEnd w:id="14"/>
    </w:p>
    <w:p w14:paraId="2938361A" w14:textId="77777777" w:rsidR="009D2AFC" w:rsidRPr="00D2303B" w:rsidRDefault="009D2AFC" w:rsidP="003635D4">
      <w:pPr>
        <w:pStyle w:val="a4"/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0C73329" w14:textId="1F9635DE" w:rsidR="00251DA4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 w:rsidR="00251DA4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вторизация</w:t>
      </w:r>
    </w:p>
    <w:p w14:paraId="08EB8DCB" w14:textId="678C49E4" w:rsidR="003635D4" w:rsidRDefault="003635D4" w:rsidP="00B71790">
      <w:pPr>
        <w:pStyle w:val="a4"/>
        <w:numPr>
          <w:ilvl w:val="0"/>
          <w:numId w:val="13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верхнем меню нажмите на третью по счёту кнопку «Войти».</w:t>
      </w:r>
    </w:p>
    <w:p w14:paraId="69700CC5" w14:textId="77777777" w:rsidR="009D2AFC" w:rsidRDefault="00BB2F58" w:rsidP="009D2AFC">
      <w:pPr>
        <w:pStyle w:val="a4"/>
        <w:keepNext/>
        <w:spacing w:line="276" w:lineRule="auto"/>
        <w:ind w:left="567" w:right="-284"/>
      </w:pPr>
      <w:r>
        <w:rPr>
          <w:noProof/>
        </w:rPr>
        <w:drawing>
          <wp:inline distT="0" distB="0" distL="0" distR="0" wp14:anchorId="553C639C" wp14:editId="08C6364F">
            <wp:extent cx="3956050" cy="53452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40129" cy="54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BAACA" w14:textId="37C1ED69" w:rsidR="00BB2F58" w:rsidRPr="009D2AFC" w:rsidRDefault="009D2AFC" w:rsidP="009D2AFC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5" w:name="_Toc121214808"/>
      <w:r w:rsidRPr="009D2AFC">
        <w:rPr>
          <w:color w:val="000000" w:themeColor="text1"/>
          <w:sz w:val="22"/>
          <w:szCs w:val="22"/>
        </w:rPr>
        <w:t xml:space="preserve">Рисунок </w:t>
      </w:r>
      <w:r w:rsidRPr="009D2AFC">
        <w:rPr>
          <w:color w:val="000000" w:themeColor="text1"/>
          <w:sz w:val="22"/>
          <w:szCs w:val="22"/>
        </w:rPr>
        <w:fldChar w:fldCharType="begin"/>
      </w:r>
      <w:r w:rsidRPr="009D2AFC">
        <w:rPr>
          <w:color w:val="000000" w:themeColor="text1"/>
          <w:sz w:val="22"/>
          <w:szCs w:val="22"/>
        </w:rPr>
        <w:instrText xml:space="preserve"> SEQ Рисунок \* ARABIC </w:instrText>
      </w:r>
      <w:r w:rsidRPr="009D2AFC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2</w:t>
      </w:r>
      <w:r w:rsidRPr="009D2AFC">
        <w:rPr>
          <w:color w:val="000000" w:themeColor="text1"/>
          <w:sz w:val="22"/>
          <w:szCs w:val="22"/>
        </w:rPr>
        <w:fldChar w:fldCharType="end"/>
      </w:r>
      <w:r w:rsidRPr="009D2AFC">
        <w:rPr>
          <w:color w:val="000000" w:themeColor="text1"/>
          <w:sz w:val="22"/>
          <w:szCs w:val="22"/>
        </w:rPr>
        <w:t xml:space="preserve"> - Меню</w:t>
      </w:r>
      <w:r w:rsidRPr="009D2AFC">
        <w:rPr>
          <w:noProof/>
          <w:color w:val="000000" w:themeColor="text1"/>
          <w:sz w:val="22"/>
          <w:szCs w:val="22"/>
        </w:rPr>
        <w:t xml:space="preserve"> сверху</w:t>
      </w:r>
      <w:r>
        <w:rPr>
          <w:noProof/>
          <w:color w:val="000000" w:themeColor="text1"/>
          <w:sz w:val="22"/>
          <w:szCs w:val="22"/>
        </w:rPr>
        <w:t xml:space="preserve"> (до авторизации)</w:t>
      </w:r>
      <w:bookmarkEnd w:id="15"/>
    </w:p>
    <w:p w14:paraId="3193675E" w14:textId="40BE351E" w:rsidR="00987A6B" w:rsidRDefault="007D7A02" w:rsidP="00B71790">
      <w:pPr>
        <w:pStyle w:val="a4"/>
        <w:numPr>
          <w:ilvl w:val="0"/>
          <w:numId w:val="12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ведите логин и пароль, указанные при регистрации</w:t>
      </w:r>
      <w:r w:rsidR="003635D4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необходимо соблюдать нижний и верхний регистры, а также пробелы)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C0897F0" w14:textId="77777777" w:rsidR="007A763F" w:rsidRP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58E15A6" w14:textId="1EC79823" w:rsidR="003635D4" w:rsidRDefault="003635D4" w:rsidP="00B71790">
      <w:pPr>
        <w:pStyle w:val="a4"/>
        <w:numPr>
          <w:ilvl w:val="0"/>
          <w:numId w:val="12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Нажмите на кнопку «Войти»</w:t>
      </w:r>
    </w:p>
    <w:p w14:paraId="073C7725" w14:textId="77777777" w:rsidR="009D2AFC" w:rsidRPr="009D2AFC" w:rsidRDefault="00BB2F58" w:rsidP="009D2AFC">
      <w:pPr>
        <w:pStyle w:val="a4"/>
        <w:keepNext/>
        <w:spacing w:line="276" w:lineRule="auto"/>
        <w:ind w:left="567" w:right="-284"/>
        <w:rPr>
          <w:lang w:val="en-US"/>
        </w:rPr>
      </w:pPr>
      <w:r>
        <w:rPr>
          <w:noProof/>
        </w:rPr>
        <w:drawing>
          <wp:inline distT="0" distB="0" distL="0" distR="0" wp14:anchorId="31D0EF23" wp14:editId="6CCB1D6C">
            <wp:extent cx="2463800" cy="3097216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65697" cy="309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4743" w14:textId="4390CE94" w:rsidR="00BB2F58" w:rsidRPr="009D2AFC" w:rsidRDefault="009D2AFC" w:rsidP="009D2AFC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6" w:name="_Toc121214809"/>
      <w:r w:rsidRPr="009D2AFC">
        <w:rPr>
          <w:color w:val="000000" w:themeColor="text1"/>
          <w:sz w:val="22"/>
          <w:szCs w:val="22"/>
        </w:rPr>
        <w:t xml:space="preserve">Рисунок </w:t>
      </w:r>
      <w:r w:rsidRPr="009D2AFC">
        <w:rPr>
          <w:color w:val="000000" w:themeColor="text1"/>
          <w:sz w:val="22"/>
          <w:szCs w:val="22"/>
        </w:rPr>
        <w:fldChar w:fldCharType="begin"/>
      </w:r>
      <w:r w:rsidRPr="009D2AFC">
        <w:rPr>
          <w:color w:val="000000" w:themeColor="text1"/>
          <w:sz w:val="22"/>
          <w:szCs w:val="22"/>
        </w:rPr>
        <w:instrText xml:space="preserve"> SEQ Рисунок \* ARABIC </w:instrText>
      </w:r>
      <w:r w:rsidRPr="009D2AFC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3</w:t>
      </w:r>
      <w:r w:rsidRPr="009D2AFC">
        <w:rPr>
          <w:color w:val="000000" w:themeColor="text1"/>
          <w:sz w:val="22"/>
          <w:szCs w:val="22"/>
        </w:rPr>
        <w:fldChar w:fldCharType="end"/>
      </w:r>
      <w:r w:rsidRPr="009D2AFC">
        <w:rPr>
          <w:color w:val="000000" w:themeColor="text1"/>
          <w:sz w:val="22"/>
          <w:szCs w:val="22"/>
        </w:rPr>
        <w:t xml:space="preserve"> - Окно авторизации</w:t>
      </w:r>
      <w:bookmarkEnd w:id="16"/>
    </w:p>
    <w:p w14:paraId="5D8D00C2" w14:textId="77777777" w:rsidR="003635D4" w:rsidRPr="00D2303B" w:rsidRDefault="003635D4" w:rsidP="003635D4">
      <w:pPr>
        <w:pStyle w:val="a4"/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9FC937" w14:textId="45EA82C8" w:rsidR="003635D4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 w:rsidR="003635D4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смотреть личный профиль</w:t>
      </w:r>
    </w:p>
    <w:p w14:paraId="0BACDD93" w14:textId="6A957CFF" w:rsidR="009540CA" w:rsidRDefault="009540CA" w:rsidP="00B71790">
      <w:pPr>
        <w:pStyle w:val="a4"/>
        <w:numPr>
          <w:ilvl w:val="0"/>
          <w:numId w:val="15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верхнем меню нажмите на первую по счёту кнопку «Мой профиль».</w:t>
      </w:r>
    </w:p>
    <w:p w14:paraId="27D2CFC4" w14:textId="77777777" w:rsidR="009D2AFC" w:rsidRDefault="009D2AFC" w:rsidP="009D2AFC">
      <w:pPr>
        <w:pStyle w:val="a4"/>
        <w:keepNext/>
        <w:spacing w:line="276" w:lineRule="auto"/>
        <w:ind w:left="567" w:right="-284"/>
      </w:pPr>
      <w:r>
        <w:rPr>
          <w:noProof/>
        </w:rPr>
        <w:drawing>
          <wp:inline distT="0" distB="0" distL="0" distR="0" wp14:anchorId="611738A0" wp14:editId="78F7C0CD">
            <wp:extent cx="3746500" cy="490022"/>
            <wp:effectExtent l="0" t="0" r="0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90310" cy="495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92D7D" w14:textId="126F3A3B" w:rsidR="009D2AFC" w:rsidRPr="009D2AFC" w:rsidRDefault="009D2AFC" w:rsidP="009D2AFC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7" w:name="_Toc121214810"/>
      <w:r w:rsidRPr="009D2AFC">
        <w:rPr>
          <w:color w:val="000000" w:themeColor="text1"/>
          <w:sz w:val="22"/>
          <w:szCs w:val="22"/>
        </w:rPr>
        <w:t xml:space="preserve">Рисунок </w:t>
      </w:r>
      <w:r w:rsidRPr="009D2AFC">
        <w:rPr>
          <w:color w:val="000000" w:themeColor="text1"/>
          <w:sz w:val="22"/>
          <w:szCs w:val="22"/>
        </w:rPr>
        <w:fldChar w:fldCharType="begin"/>
      </w:r>
      <w:r w:rsidRPr="009D2AFC">
        <w:rPr>
          <w:color w:val="000000" w:themeColor="text1"/>
          <w:sz w:val="22"/>
          <w:szCs w:val="22"/>
        </w:rPr>
        <w:instrText xml:space="preserve"> SEQ Рисунок \* ARABIC </w:instrText>
      </w:r>
      <w:r w:rsidRPr="009D2AFC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4</w:t>
      </w:r>
      <w:r w:rsidRPr="009D2AFC">
        <w:rPr>
          <w:color w:val="000000" w:themeColor="text1"/>
          <w:sz w:val="22"/>
          <w:szCs w:val="22"/>
        </w:rPr>
        <w:fldChar w:fldCharType="end"/>
      </w:r>
      <w:r w:rsidRPr="009D2AFC">
        <w:rPr>
          <w:color w:val="000000" w:themeColor="text1"/>
          <w:sz w:val="22"/>
          <w:szCs w:val="22"/>
        </w:rPr>
        <w:t xml:space="preserve"> - Меню сверху (после авторизации)</w:t>
      </w:r>
      <w:bookmarkEnd w:id="17"/>
    </w:p>
    <w:p w14:paraId="50A80560" w14:textId="7AAFC82C" w:rsidR="009540CA" w:rsidRPr="00D2303B" w:rsidRDefault="009540CA" w:rsidP="00B71790">
      <w:pPr>
        <w:pStyle w:val="a4"/>
        <w:numPr>
          <w:ilvl w:val="0"/>
          <w:numId w:val="14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кроется окно вашего профиля.</w:t>
      </w:r>
    </w:p>
    <w:p w14:paraId="449F2E47" w14:textId="188BD41C" w:rsidR="009540CA" w:rsidRDefault="009540CA" w:rsidP="00B71790">
      <w:pPr>
        <w:pStyle w:val="a4"/>
        <w:numPr>
          <w:ilvl w:val="0"/>
          <w:numId w:val="14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левой части профиля располагается иконка вашего профиля и меню управления вашим профилем.</w:t>
      </w:r>
    </w:p>
    <w:p w14:paraId="4754F509" w14:textId="6084D0EF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2503E55" w14:textId="3B743718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47262FD" w14:textId="634C8ADB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77D2A5" w14:textId="31D8CAAD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4E4144E" w14:textId="1CEBDCCA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81ECCE" w14:textId="56664FE2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E138205" w14:textId="3D6FC964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48DD76D" w14:textId="508E18C2" w:rsid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658B219" w14:textId="77777777" w:rsidR="007A763F" w:rsidRPr="007A763F" w:rsidRDefault="007A763F" w:rsidP="007A763F">
      <w:p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E839AA2" w14:textId="10D29E3C" w:rsidR="009540CA" w:rsidRDefault="009540CA" w:rsidP="00B71790">
      <w:pPr>
        <w:pStyle w:val="a4"/>
        <w:numPr>
          <w:ilvl w:val="0"/>
          <w:numId w:val="14"/>
        </w:numPr>
        <w:spacing w:line="276" w:lineRule="auto"/>
        <w:ind w:left="567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В правой части профиля располагается сноска с информацией о количестве подписчиков, подписок и постов, и все ваши посты.</w:t>
      </w:r>
    </w:p>
    <w:p w14:paraId="21C43B80" w14:textId="77777777" w:rsidR="00C704D7" w:rsidRDefault="00C704D7" w:rsidP="00C704D7">
      <w:pPr>
        <w:pStyle w:val="a4"/>
        <w:keepNext/>
        <w:spacing w:line="276" w:lineRule="auto"/>
        <w:ind w:left="567" w:right="-284"/>
      </w:pPr>
      <w:r>
        <w:rPr>
          <w:noProof/>
        </w:rPr>
        <w:drawing>
          <wp:inline distT="0" distB="0" distL="0" distR="0" wp14:anchorId="022095CF" wp14:editId="5CB3E4CF">
            <wp:extent cx="5060950" cy="3018176"/>
            <wp:effectExtent l="0" t="0" r="635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76654" cy="302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155BB" w14:textId="4CF58E79" w:rsidR="009D2AFC" w:rsidRDefault="00C704D7" w:rsidP="00C704D7">
      <w:pPr>
        <w:pStyle w:val="a9"/>
        <w:jc w:val="center"/>
        <w:rPr>
          <w:color w:val="000000" w:themeColor="text1"/>
          <w:sz w:val="22"/>
          <w:szCs w:val="22"/>
        </w:rPr>
      </w:pPr>
      <w:bookmarkStart w:id="18" w:name="_Toc121214811"/>
      <w:r w:rsidRPr="00C704D7">
        <w:rPr>
          <w:color w:val="000000" w:themeColor="text1"/>
          <w:sz w:val="22"/>
          <w:szCs w:val="22"/>
        </w:rPr>
        <w:t xml:space="preserve">Рисунок </w:t>
      </w:r>
      <w:r w:rsidRPr="00C704D7">
        <w:rPr>
          <w:color w:val="000000" w:themeColor="text1"/>
          <w:sz w:val="22"/>
          <w:szCs w:val="22"/>
        </w:rPr>
        <w:fldChar w:fldCharType="begin"/>
      </w:r>
      <w:r w:rsidRPr="00C704D7">
        <w:rPr>
          <w:color w:val="000000" w:themeColor="text1"/>
          <w:sz w:val="22"/>
          <w:szCs w:val="22"/>
        </w:rPr>
        <w:instrText xml:space="preserve"> SEQ Рисунок \* ARABIC </w:instrText>
      </w:r>
      <w:r w:rsidRPr="00C704D7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5</w:t>
      </w:r>
      <w:r w:rsidRPr="00C704D7">
        <w:rPr>
          <w:color w:val="000000" w:themeColor="text1"/>
          <w:sz w:val="22"/>
          <w:szCs w:val="22"/>
        </w:rPr>
        <w:fldChar w:fldCharType="end"/>
      </w:r>
      <w:r w:rsidRPr="00C704D7">
        <w:rPr>
          <w:color w:val="000000" w:themeColor="text1"/>
          <w:sz w:val="22"/>
          <w:szCs w:val="22"/>
        </w:rPr>
        <w:t xml:space="preserve"> - Окно личного профиля</w:t>
      </w:r>
      <w:bookmarkEnd w:id="18"/>
    </w:p>
    <w:p w14:paraId="78BBD8B4" w14:textId="77777777" w:rsidR="00C704D7" w:rsidRPr="00C704D7" w:rsidRDefault="00C704D7" w:rsidP="00C704D7"/>
    <w:p w14:paraId="65B8DB07" w14:textId="58FBE4E7" w:rsidR="00A10636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  <w:t>Пополнить счёт</w:t>
      </w:r>
    </w:p>
    <w:p w14:paraId="52894C95" w14:textId="09D4BC65" w:rsidR="009540CA" w:rsidRPr="00D2303B" w:rsidRDefault="009540CA" w:rsidP="00B71790">
      <w:pPr>
        <w:pStyle w:val="a4"/>
        <w:numPr>
          <w:ilvl w:val="0"/>
          <w:numId w:val="16"/>
        </w:num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левой части профиля, в меню управления профилем найти кнопку «Пополнить»</w:t>
      </w:r>
      <w:r w:rsidR="00F23438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нажать на нее.</w:t>
      </w:r>
    </w:p>
    <w:p w14:paraId="414C19C7" w14:textId="3A48CFFA" w:rsidR="00F23438" w:rsidRPr="00D2303B" w:rsidRDefault="00F23438" w:rsidP="00B71790">
      <w:pPr>
        <w:pStyle w:val="a4"/>
        <w:numPr>
          <w:ilvl w:val="0"/>
          <w:numId w:val="16"/>
        </w:num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появившемся окне выбрать способ пополнения счёта, указать реквизиты и желаемую сумму для пополнения</w:t>
      </w:r>
    </w:p>
    <w:p w14:paraId="165F8F5A" w14:textId="59756ED2" w:rsidR="00F23438" w:rsidRDefault="00F23438" w:rsidP="00B71790">
      <w:pPr>
        <w:pStyle w:val="a4"/>
        <w:numPr>
          <w:ilvl w:val="0"/>
          <w:numId w:val="16"/>
        </w:numPr>
        <w:spacing w:line="276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жать на кнопку «Пополнить»</w:t>
      </w:r>
    </w:p>
    <w:p w14:paraId="546E66F1" w14:textId="77777777" w:rsidR="00C704D7" w:rsidRDefault="00C704D7" w:rsidP="00C704D7">
      <w:pPr>
        <w:pStyle w:val="a4"/>
        <w:keepNext/>
        <w:spacing w:line="276" w:lineRule="auto"/>
        <w:ind w:right="-284"/>
      </w:pPr>
      <w:r>
        <w:rPr>
          <w:noProof/>
        </w:rPr>
        <w:drawing>
          <wp:inline distT="0" distB="0" distL="0" distR="0" wp14:anchorId="402DE5E7" wp14:editId="4F1F1DA2">
            <wp:extent cx="2406650" cy="1826612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17572" cy="183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94AD4" w14:textId="54A455BE" w:rsidR="00C704D7" w:rsidRPr="00C704D7" w:rsidRDefault="00C704D7" w:rsidP="00C704D7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9" w:name="_Toc121214812"/>
      <w:r w:rsidRPr="00C704D7">
        <w:rPr>
          <w:color w:val="000000" w:themeColor="text1"/>
          <w:sz w:val="22"/>
          <w:szCs w:val="22"/>
        </w:rPr>
        <w:t xml:space="preserve">Рисунок </w:t>
      </w:r>
      <w:r w:rsidRPr="00C704D7">
        <w:rPr>
          <w:color w:val="000000" w:themeColor="text1"/>
          <w:sz w:val="22"/>
          <w:szCs w:val="22"/>
        </w:rPr>
        <w:fldChar w:fldCharType="begin"/>
      </w:r>
      <w:r w:rsidRPr="00C704D7">
        <w:rPr>
          <w:color w:val="000000" w:themeColor="text1"/>
          <w:sz w:val="22"/>
          <w:szCs w:val="22"/>
        </w:rPr>
        <w:instrText xml:space="preserve"> SEQ Рисунок \* ARABIC </w:instrText>
      </w:r>
      <w:r w:rsidRPr="00C704D7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6</w:t>
      </w:r>
      <w:r w:rsidRPr="00C704D7">
        <w:rPr>
          <w:color w:val="000000" w:themeColor="text1"/>
          <w:sz w:val="22"/>
          <w:szCs w:val="22"/>
        </w:rPr>
        <w:fldChar w:fldCharType="end"/>
      </w:r>
      <w:r w:rsidRPr="00C704D7">
        <w:rPr>
          <w:color w:val="000000" w:themeColor="text1"/>
          <w:sz w:val="22"/>
          <w:szCs w:val="22"/>
        </w:rPr>
        <w:t xml:space="preserve"> - Меню пополнения баланса</w:t>
      </w:r>
      <w:bookmarkEnd w:id="19"/>
    </w:p>
    <w:p w14:paraId="56200C9E" w14:textId="69726FBE" w:rsidR="009540CA" w:rsidRDefault="009540CA" w:rsidP="009540CA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35BB97" w14:textId="366A7B74" w:rsidR="00C704D7" w:rsidRDefault="00C704D7" w:rsidP="009540CA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0EE4B0" w14:textId="0C67FBB9" w:rsidR="00C704D7" w:rsidRDefault="00C704D7" w:rsidP="009540CA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C309C23" w14:textId="3FE29978" w:rsidR="00C704D7" w:rsidRDefault="00C704D7" w:rsidP="009540CA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04C131" w14:textId="77777777" w:rsidR="00C704D7" w:rsidRPr="00D2303B" w:rsidRDefault="00C704D7" w:rsidP="009540CA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D9E78B" w14:textId="57FFC44A" w:rsidR="00A10636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  <w:t>Вывести прибыль</w:t>
      </w:r>
    </w:p>
    <w:p w14:paraId="28AC171F" w14:textId="384DE7B9" w:rsidR="00F23438" w:rsidRPr="00D2303B" w:rsidRDefault="00F23438" w:rsidP="00B71790">
      <w:pPr>
        <w:pStyle w:val="a4"/>
        <w:numPr>
          <w:ilvl w:val="0"/>
          <w:numId w:val="17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левой части профиля, в меню управления профилем найти кнопку «Вывести» и нажать на нее.</w:t>
      </w:r>
    </w:p>
    <w:p w14:paraId="6CFFC891" w14:textId="192EE97A" w:rsidR="00F23438" w:rsidRPr="00D2303B" w:rsidRDefault="00F23438" w:rsidP="00B71790">
      <w:pPr>
        <w:pStyle w:val="a4"/>
        <w:numPr>
          <w:ilvl w:val="0"/>
          <w:numId w:val="17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появившемся окне выбрать способ вывода счёта, указать реквизиты и желаемую сумму для вывода средств.</w:t>
      </w:r>
    </w:p>
    <w:p w14:paraId="37BFB268" w14:textId="77C0B41A" w:rsidR="00F23438" w:rsidRDefault="00F23438" w:rsidP="00B71790">
      <w:pPr>
        <w:pStyle w:val="a4"/>
        <w:numPr>
          <w:ilvl w:val="0"/>
          <w:numId w:val="17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жать на кнопку «Вывести».</w:t>
      </w:r>
    </w:p>
    <w:p w14:paraId="69C75D21" w14:textId="77777777" w:rsidR="00C704D7" w:rsidRDefault="00C704D7" w:rsidP="00C704D7">
      <w:pPr>
        <w:pStyle w:val="a4"/>
        <w:keepNext/>
        <w:spacing w:line="276" w:lineRule="auto"/>
        <w:ind w:left="709" w:right="-284"/>
      </w:pPr>
      <w:r>
        <w:rPr>
          <w:noProof/>
        </w:rPr>
        <w:drawing>
          <wp:inline distT="0" distB="0" distL="0" distR="0" wp14:anchorId="0512213D" wp14:editId="2D06658C">
            <wp:extent cx="2258937" cy="1714500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64563" cy="171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4AFF" w14:textId="273BE6EB" w:rsidR="00C704D7" w:rsidRPr="00C704D7" w:rsidRDefault="00C704D7" w:rsidP="00C704D7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0" w:name="_Toc121214813"/>
      <w:r w:rsidRPr="00C704D7">
        <w:rPr>
          <w:color w:val="000000" w:themeColor="text1"/>
          <w:sz w:val="22"/>
          <w:szCs w:val="22"/>
        </w:rPr>
        <w:t xml:space="preserve">Рисунок </w:t>
      </w:r>
      <w:r w:rsidRPr="00C704D7">
        <w:rPr>
          <w:color w:val="000000" w:themeColor="text1"/>
          <w:sz w:val="22"/>
          <w:szCs w:val="22"/>
        </w:rPr>
        <w:fldChar w:fldCharType="begin"/>
      </w:r>
      <w:r w:rsidRPr="00C704D7">
        <w:rPr>
          <w:color w:val="000000" w:themeColor="text1"/>
          <w:sz w:val="22"/>
          <w:szCs w:val="22"/>
        </w:rPr>
        <w:instrText xml:space="preserve"> SEQ Рисунок \* ARABIC </w:instrText>
      </w:r>
      <w:r w:rsidRPr="00C704D7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7</w:t>
      </w:r>
      <w:r w:rsidRPr="00C704D7">
        <w:rPr>
          <w:color w:val="000000" w:themeColor="text1"/>
          <w:sz w:val="22"/>
          <w:szCs w:val="22"/>
        </w:rPr>
        <w:fldChar w:fldCharType="end"/>
      </w:r>
      <w:r w:rsidRPr="00C704D7">
        <w:rPr>
          <w:color w:val="000000" w:themeColor="text1"/>
          <w:sz w:val="22"/>
          <w:szCs w:val="22"/>
        </w:rPr>
        <w:t xml:space="preserve"> - Меню вывода </w:t>
      </w:r>
      <w:proofErr w:type="spellStart"/>
      <w:r w:rsidRPr="00C704D7">
        <w:rPr>
          <w:color w:val="000000" w:themeColor="text1"/>
          <w:sz w:val="22"/>
          <w:szCs w:val="22"/>
        </w:rPr>
        <w:t>денеж</w:t>
      </w:r>
      <w:proofErr w:type="spellEnd"/>
      <w:r w:rsidRPr="00C704D7">
        <w:rPr>
          <w:color w:val="000000" w:themeColor="text1"/>
          <w:sz w:val="22"/>
          <w:szCs w:val="22"/>
        </w:rPr>
        <w:t>. средств</w:t>
      </w:r>
      <w:bookmarkEnd w:id="20"/>
    </w:p>
    <w:p w14:paraId="4D269E1D" w14:textId="77777777" w:rsidR="007470E9" w:rsidRPr="00D2303B" w:rsidRDefault="007470E9" w:rsidP="00F23438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74A09CC" w14:textId="6A72CFD6" w:rsidR="00F23438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  <w:t>Просмотреть статистику</w:t>
      </w:r>
    </w:p>
    <w:p w14:paraId="723ED2E5" w14:textId="09891C72" w:rsidR="00F23438" w:rsidRPr="00D2303B" w:rsidRDefault="00F23438" w:rsidP="00B71790">
      <w:pPr>
        <w:pStyle w:val="a4"/>
        <w:numPr>
          <w:ilvl w:val="0"/>
          <w:numId w:val="18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левой части профиля, в меню управления профилем найти кнопку «Статистика» и нажать на нее.</w:t>
      </w:r>
    </w:p>
    <w:p w14:paraId="6F2D90C0" w14:textId="39E95056" w:rsidR="00F23438" w:rsidRPr="00D2303B" w:rsidRDefault="00F23438" w:rsidP="00B71790">
      <w:pPr>
        <w:pStyle w:val="a4"/>
        <w:numPr>
          <w:ilvl w:val="0"/>
          <w:numId w:val="18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появившемся окне </w:t>
      </w:r>
      <w:r w:rsidR="00531D27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явится таблица со всеми подписками, оформленными на вас и их информацией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6BBC703" w14:textId="36D0EFFE" w:rsidR="0099067E" w:rsidRPr="00D2303B" w:rsidRDefault="0099067E" w:rsidP="00B71790">
      <w:pPr>
        <w:pStyle w:val="a4"/>
        <w:numPr>
          <w:ilvl w:val="0"/>
          <w:numId w:val="18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случае отсутствия подписок на ваш профиль, будет выведено соответствующее сообщение.</w:t>
      </w:r>
    </w:p>
    <w:p w14:paraId="519C3F8D" w14:textId="6764608C" w:rsidR="00F23438" w:rsidRDefault="0099067E" w:rsidP="00B71790">
      <w:pPr>
        <w:pStyle w:val="a4"/>
        <w:numPr>
          <w:ilvl w:val="0"/>
          <w:numId w:val="18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иже таблицы представлен расчёт вашей прибыли.</w:t>
      </w:r>
    </w:p>
    <w:p w14:paraId="4EF052CE" w14:textId="77777777" w:rsidR="00135FB1" w:rsidRDefault="00135FB1" w:rsidP="00135FB1">
      <w:pPr>
        <w:pStyle w:val="a4"/>
        <w:keepNext/>
        <w:spacing w:line="276" w:lineRule="auto"/>
        <w:ind w:left="709" w:right="-284"/>
      </w:pPr>
      <w:r>
        <w:rPr>
          <w:noProof/>
        </w:rPr>
        <w:drawing>
          <wp:inline distT="0" distB="0" distL="0" distR="0" wp14:anchorId="48858758" wp14:editId="6289A98B">
            <wp:extent cx="5168900" cy="2699100"/>
            <wp:effectExtent l="0" t="0" r="0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86848" cy="2708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98BD0" w14:textId="1877A18A" w:rsidR="0099067E" w:rsidRDefault="00135FB1" w:rsidP="00135FB1">
      <w:pPr>
        <w:pStyle w:val="a9"/>
        <w:jc w:val="center"/>
        <w:rPr>
          <w:color w:val="000000" w:themeColor="text1"/>
          <w:sz w:val="22"/>
          <w:szCs w:val="22"/>
        </w:rPr>
      </w:pPr>
      <w:bookmarkStart w:id="21" w:name="_Toc121214814"/>
      <w:r w:rsidRPr="00135FB1">
        <w:rPr>
          <w:color w:val="000000" w:themeColor="text1"/>
          <w:sz w:val="22"/>
          <w:szCs w:val="22"/>
        </w:rPr>
        <w:t xml:space="preserve">Рисунок </w:t>
      </w:r>
      <w:r w:rsidRPr="00135FB1">
        <w:rPr>
          <w:color w:val="000000" w:themeColor="text1"/>
          <w:sz w:val="22"/>
          <w:szCs w:val="22"/>
        </w:rPr>
        <w:fldChar w:fldCharType="begin"/>
      </w:r>
      <w:r w:rsidRPr="00135FB1">
        <w:rPr>
          <w:color w:val="000000" w:themeColor="text1"/>
          <w:sz w:val="22"/>
          <w:szCs w:val="22"/>
        </w:rPr>
        <w:instrText xml:space="preserve"> SEQ Рисунок \* ARABIC </w:instrText>
      </w:r>
      <w:r w:rsidRPr="00135FB1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8</w:t>
      </w:r>
      <w:r w:rsidRPr="00135FB1">
        <w:rPr>
          <w:color w:val="000000" w:themeColor="text1"/>
          <w:sz w:val="22"/>
          <w:szCs w:val="22"/>
        </w:rPr>
        <w:fldChar w:fldCharType="end"/>
      </w:r>
      <w:r w:rsidRPr="00135FB1">
        <w:rPr>
          <w:color w:val="000000" w:themeColor="text1"/>
          <w:sz w:val="22"/>
          <w:szCs w:val="22"/>
        </w:rPr>
        <w:t xml:space="preserve"> - Окно статистики</w:t>
      </w:r>
      <w:bookmarkEnd w:id="21"/>
    </w:p>
    <w:p w14:paraId="22C87981" w14:textId="7FEA1E3B" w:rsidR="007A763F" w:rsidRDefault="007A763F" w:rsidP="007A763F"/>
    <w:p w14:paraId="5396AB81" w14:textId="77777777" w:rsidR="007A763F" w:rsidRPr="007A763F" w:rsidRDefault="007A763F" w:rsidP="007A763F"/>
    <w:p w14:paraId="30EFE64C" w14:textId="36266E2A" w:rsidR="003635D4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 w:rsidR="003635D4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смотреть профиль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выбранного</w:t>
      </w:r>
      <w:r w:rsidR="003635D4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автора</w:t>
      </w:r>
    </w:p>
    <w:p w14:paraId="3BEB7684" w14:textId="001045C2" w:rsidR="0099067E" w:rsidRPr="00D2303B" w:rsidRDefault="0099067E" w:rsidP="00B71790">
      <w:pPr>
        <w:pStyle w:val="a4"/>
        <w:numPr>
          <w:ilvl w:val="0"/>
          <w:numId w:val="19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верхнем меню, в левой части нажмите на логотип</w:t>
      </w:r>
      <w:r w:rsidR="009B7CF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9B7CF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, чтобы перейти на главную страницу.</w:t>
      </w:r>
    </w:p>
    <w:p w14:paraId="1D00BD19" w14:textId="76A2106D" w:rsidR="0099067E" w:rsidRDefault="009B7CFD" w:rsidP="00B71790">
      <w:pPr>
        <w:pStyle w:val="a4"/>
        <w:numPr>
          <w:ilvl w:val="0"/>
          <w:numId w:val="19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сле приветствия на главной странице, ниже выведен список авторов, зарегистрированных на платформе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6AD4460" w14:textId="77777777" w:rsidR="00135FB1" w:rsidRDefault="00135FB1" w:rsidP="00135FB1">
      <w:pPr>
        <w:pStyle w:val="a4"/>
        <w:keepNext/>
        <w:spacing w:line="276" w:lineRule="auto"/>
        <w:ind w:left="709" w:right="-284"/>
      </w:pPr>
      <w:r>
        <w:rPr>
          <w:noProof/>
        </w:rPr>
        <w:drawing>
          <wp:inline distT="0" distB="0" distL="0" distR="0" wp14:anchorId="5E960A9B" wp14:editId="67CBED5D">
            <wp:extent cx="4464050" cy="2379713"/>
            <wp:effectExtent l="0" t="0" r="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76198" cy="2386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D13E4" w14:textId="3869E94B" w:rsidR="00135FB1" w:rsidRDefault="00135FB1" w:rsidP="00135FB1">
      <w:pPr>
        <w:pStyle w:val="a9"/>
        <w:jc w:val="center"/>
        <w:rPr>
          <w:color w:val="000000" w:themeColor="text1"/>
          <w:sz w:val="22"/>
          <w:szCs w:val="22"/>
        </w:rPr>
      </w:pPr>
      <w:bookmarkStart w:id="22" w:name="_Toc121214815"/>
      <w:r w:rsidRPr="00135FB1">
        <w:rPr>
          <w:color w:val="000000" w:themeColor="text1"/>
          <w:sz w:val="22"/>
          <w:szCs w:val="22"/>
        </w:rPr>
        <w:t xml:space="preserve">Рисунок </w:t>
      </w:r>
      <w:r w:rsidRPr="00135FB1">
        <w:rPr>
          <w:color w:val="000000" w:themeColor="text1"/>
          <w:sz w:val="22"/>
          <w:szCs w:val="22"/>
        </w:rPr>
        <w:fldChar w:fldCharType="begin"/>
      </w:r>
      <w:r w:rsidRPr="00135FB1">
        <w:rPr>
          <w:color w:val="000000" w:themeColor="text1"/>
          <w:sz w:val="22"/>
          <w:szCs w:val="22"/>
        </w:rPr>
        <w:instrText xml:space="preserve"> SEQ Рисунок \* ARABIC </w:instrText>
      </w:r>
      <w:r w:rsidRPr="00135FB1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19</w:t>
      </w:r>
      <w:r w:rsidRPr="00135FB1">
        <w:rPr>
          <w:color w:val="000000" w:themeColor="text1"/>
          <w:sz w:val="22"/>
          <w:szCs w:val="22"/>
        </w:rPr>
        <w:fldChar w:fldCharType="end"/>
      </w:r>
      <w:r w:rsidRPr="00135FB1">
        <w:rPr>
          <w:color w:val="000000" w:themeColor="text1"/>
          <w:sz w:val="22"/>
          <w:szCs w:val="22"/>
        </w:rPr>
        <w:t xml:space="preserve"> - Список авторов на Главной странице</w:t>
      </w:r>
      <w:bookmarkEnd w:id="22"/>
    </w:p>
    <w:p w14:paraId="64A85EAA" w14:textId="77777777" w:rsidR="00135FB1" w:rsidRPr="00135FB1" w:rsidRDefault="00135FB1" w:rsidP="00135FB1"/>
    <w:p w14:paraId="446AA04C" w14:textId="2A449313" w:rsidR="009B7CFD" w:rsidRDefault="009B7CFD" w:rsidP="00B71790">
      <w:pPr>
        <w:pStyle w:val="a4"/>
        <w:numPr>
          <w:ilvl w:val="0"/>
          <w:numId w:val="19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жмите на иконку автора, чтобы открыть его профиль</w:t>
      </w:r>
      <w:r w:rsidR="007470E9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A8871D5" w14:textId="77777777" w:rsidR="00135FB1" w:rsidRDefault="00135FB1" w:rsidP="00135FB1">
      <w:pPr>
        <w:pStyle w:val="a4"/>
        <w:keepNext/>
        <w:spacing w:line="276" w:lineRule="auto"/>
        <w:ind w:left="709" w:right="-284"/>
      </w:pPr>
      <w:r>
        <w:rPr>
          <w:noProof/>
        </w:rPr>
        <w:drawing>
          <wp:inline distT="0" distB="0" distL="0" distR="0" wp14:anchorId="4D1CB03F" wp14:editId="12D7A71E">
            <wp:extent cx="4419600" cy="2018701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28966" cy="2022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B0849" w14:textId="0B72C083" w:rsidR="00135FB1" w:rsidRPr="00135FB1" w:rsidRDefault="00135FB1" w:rsidP="00135FB1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3" w:name="_Toc121214816"/>
      <w:r w:rsidRPr="00135FB1">
        <w:rPr>
          <w:color w:val="000000" w:themeColor="text1"/>
          <w:sz w:val="22"/>
          <w:szCs w:val="22"/>
        </w:rPr>
        <w:t xml:space="preserve">Рисунок </w:t>
      </w:r>
      <w:r w:rsidRPr="00135FB1">
        <w:rPr>
          <w:color w:val="000000" w:themeColor="text1"/>
          <w:sz w:val="22"/>
          <w:szCs w:val="22"/>
        </w:rPr>
        <w:fldChar w:fldCharType="begin"/>
      </w:r>
      <w:r w:rsidRPr="00135FB1">
        <w:rPr>
          <w:color w:val="000000" w:themeColor="text1"/>
          <w:sz w:val="22"/>
          <w:szCs w:val="22"/>
        </w:rPr>
        <w:instrText xml:space="preserve"> SEQ Рисунок \* ARABIC </w:instrText>
      </w:r>
      <w:r w:rsidRPr="00135FB1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0</w:t>
      </w:r>
      <w:r w:rsidRPr="00135FB1">
        <w:rPr>
          <w:color w:val="000000" w:themeColor="text1"/>
          <w:sz w:val="22"/>
          <w:szCs w:val="22"/>
        </w:rPr>
        <w:fldChar w:fldCharType="end"/>
      </w:r>
      <w:r w:rsidRPr="00135FB1">
        <w:rPr>
          <w:color w:val="000000" w:themeColor="text1"/>
          <w:sz w:val="22"/>
          <w:szCs w:val="22"/>
        </w:rPr>
        <w:t xml:space="preserve"> - Окно профиля автора</w:t>
      </w:r>
      <w:bookmarkEnd w:id="23"/>
    </w:p>
    <w:p w14:paraId="0A584029" w14:textId="77777777" w:rsidR="00135FB1" w:rsidRPr="00D2303B" w:rsidRDefault="00135FB1" w:rsidP="00135FB1">
      <w:pPr>
        <w:pStyle w:val="a4"/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B5D0DE8" w14:textId="643EB6CC" w:rsidR="0099067E" w:rsidRDefault="0099067E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4F7A6CB" w14:textId="3BC6AF29" w:rsidR="00C915BB" w:rsidRDefault="00C915BB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03A8392" w14:textId="6FD66369" w:rsidR="00C915BB" w:rsidRDefault="00C915BB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EB09827" w14:textId="27C9BDF3" w:rsidR="00C915BB" w:rsidRDefault="00C915BB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188EC72" w14:textId="7CE38ABB" w:rsidR="00C915BB" w:rsidRDefault="00C915BB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04E266A" w14:textId="112486E7" w:rsidR="00C915BB" w:rsidRDefault="00C915BB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1580FF4" w14:textId="77777777" w:rsidR="00C915BB" w:rsidRPr="00D2303B" w:rsidRDefault="00C915BB" w:rsidP="0099067E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7F9D56A1" w14:textId="0FA0BF9C" w:rsidR="00A10636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  <w:t>Купить подписку на автора</w:t>
      </w:r>
    </w:p>
    <w:p w14:paraId="24E36B29" w14:textId="3B7DC432" w:rsidR="009B7CFD" w:rsidRPr="00D2303B" w:rsidRDefault="009B7CFD" w:rsidP="00B71790">
      <w:pPr>
        <w:pStyle w:val="a4"/>
        <w:numPr>
          <w:ilvl w:val="0"/>
          <w:numId w:val="20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сле перехода на профиль автора, в левой части профиля</w:t>
      </w:r>
      <w:r w:rsidR="0071158F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, нажмите на кнопку «Подписаться».</w:t>
      </w:r>
    </w:p>
    <w:p w14:paraId="62DC84F5" w14:textId="7844CDBE" w:rsidR="0071158F" w:rsidRPr="00D2303B" w:rsidRDefault="0071158F" w:rsidP="00B71790">
      <w:pPr>
        <w:pStyle w:val="a4"/>
        <w:numPr>
          <w:ilvl w:val="0"/>
          <w:numId w:val="20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появившемся окне выберите желаемый тариф.</w:t>
      </w:r>
    </w:p>
    <w:p w14:paraId="19698F21" w14:textId="43372D19" w:rsidR="0071158F" w:rsidRPr="00D2303B" w:rsidRDefault="0071158F" w:rsidP="00B71790">
      <w:pPr>
        <w:pStyle w:val="a4"/>
        <w:numPr>
          <w:ilvl w:val="0"/>
          <w:numId w:val="20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ыделите тариф, нажав на него и нажмите на кнопку «Подтвердить».</w:t>
      </w:r>
    </w:p>
    <w:p w14:paraId="36C9E3E9" w14:textId="6A68DAC8" w:rsidR="0071158F" w:rsidRDefault="0071158F" w:rsidP="00B71790">
      <w:pPr>
        <w:pStyle w:val="a4"/>
        <w:numPr>
          <w:ilvl w:val="0"/>
          <w:numId w:val="20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оявится всплывающее уведомления о статусе операции (успешный или отказ).</w:t>
      </w:r>
    </w:p>
    <w:p w14:paraId="0B6D19ED" w14:textId="77777777" w:rsidR="00C915BB" w:rsidRDefault="00C915BB" w:rsidP="00C915BB">
      <w:pPr>
        <w:pStyle w:val="a4"/>
        <w:keepNext/>
        <w:spacing w:line="360" w:lineRule="auto"/>
        <w:ind w:right="-284"/>
      </w:pPr>
      <w:r>
        <w:rPr>
          <w:noProof/>
        </w:rPr>
        <w:drawing>
          <wp:inline distT="0" distB="0" distL="0" distR="0" wp14:anchorId="1439AF14" wp14:editId="5F03EB03">
            <wp:extent cx="4749800" cy="266963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63680" cy="2677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E0E03" w14:textId="68230A21" w:rsidR="00C915BB" w:rsidRPr="00C915BB" w:rsidRDefault="00C915BB" w:rsidP="00C915BB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4" w:name="_Toc121214817"/>
      <w:r w:rsidRPr="00C915BB">
        <w:rPr>
          <w:color w:val="000000" w:themeColor="text1"/>
          <w:sz w:val="22"/>
          <w:szCs w:val="22"/>
        </w:rPr>
        <w:t xml:space="preserve">Рисунок </w:t>
      </w:r>
      <w:r w:rsidRPr="00C915BB">
        <w:rPr>
          <w:color w:val="000000" w:themeColor="text1"/>
          <w:sz w:val="22"/>
          <w:szCs w:val="22"/>
        </w:rPr>
        <w:fldChar w:fldCharType="begin"/>
      </w:r>
      <w:r w:rsidRPr="00C915BB">
        <w:rPr>
          <w:color w:val="000000" w:themeColor="text1"/>
          <w:sz w:val="22"/>
          <w:szCs w:val="22"/>
        </w:rPr>
        <w:instrText xml:space="preserve"> SEQ Рисунок \* ARABIC </w:instrText>
      </w:r>
      <w:r w:rsidRPr="00C915BB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1</w:t>
      </w:r>
      <w:r w:rsidRPr="00C915BB">
        <w:rPr>
          <w:color w:val="000000" w:themeColor="text1"/>
          <w:sz w:val="22"/>
          <w:szCs w:val="22"/>
        </w:rPr>
        <w:fldChar w:fldCharType="end"/>
      </w:r>
      <w:r w:rsidRPr="00C915BB">
        <w:rPr>
          <w:color w:val="000000" w:themeColor="text1"/>
          <w:sz w:val="22"/>
          <w:szCs w:val="22"/>
        </w:rPr>
        <w:t xml:space="preserve"> - Окно оформления подписки</w:t>
      </w:r>
      <w:bookmarkEnd w:id="24"/>
    </w:p>
    <w:p w14:paraId="6E75AF95" w14:textId="77777777" w:rsidR="0071158F" w:rsidRPr="00D2303B" w:rsidRDefault="0071158F" w:rsidP="0071158F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84429F" w14:textId="5BB1DC17" w:rsidR="00A10636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   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  <w:t>Просмотреть чужой пост</w:t>
      </w:r>
    </w:p>
    <w:p w14:paraId="51554934" w14:textId="0F723750" w:rsidR="00C33228" w:rsidRPr="00D2303B" w:rsidRDefault="00C33228" w:rsidP="00B71790">
      <w:pPr>
        <w:pStyle w:val="a4"/>
        <w:numPr>
          <w:ilvl w:val="0"/>
          <w:numId w:val="21"/>
        </w:numPr>
        <w:spacing w:line="360" w:lineRule="auto"/>
        <w:ind w:right="-284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профиле автора или на главной странице наведите курсор на нужный пост, в области картинки поста появится надпись «Читать».</w:t>
      </w:r>
    </w:p>
    <w:p w14:paraId="123CACE8" w14:textId="0F72D00E" w:rsidR="00C33228" w:rsidRPr="00C915BB" w:rsidRDefault="00C33228" w:rsidP="00B71790">
      <w:pPr>
        <w:pStyle w:val="a4"/>
        <w:numPr>
          <w:ilvl w:val="0"/>
          <w:numId w:val="21"/>
        </w:numPr>
        <w:spacing w:line="360" w:lineRule="auto"/>
        <w:ind w:right="-284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жмите на надпись «Читать», после чего откроется пост.</w:t>
      </w:r>
    </w:p>
    <w:p w14:paraId="6DAA0D48" w14:textId="77777777" w:rsidR="00C915BB" w:rsidRDefault="00C915BB" w:rsidP="00C915BB">
      <w:pPr>
        <w:pStyle w:val="a4"/>
        <w:keepNext/>
        <w:spacing w:line="360" w:lineRule="auto"/>
        <w:ind w:right="-284"/>
      </w:pPr>
      <w:r>
        <w:rPr>
          <w:noProof/>
        </w:rPr>
        <w:drawing>
          <wp:inline distT="0" distB="0" distL="0" distR="0" wp14:anchorId="689221C2" wp14:editId="14A63596">
            <wp:extent cx="2515994" cy="18097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23026" cy="181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46E05" w14:textId="4D536BBA" w:rsidR="00C915BB" w:rsidRPr="00C915BB" w:rsidRDefault="00C915BB" w:rsidP="00C915BB">
      <w:pPr>
        <w:pStyle w:val="a9"/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5" w:name="_Toc121214818"/>
      <w:r w:rsidRPr="00C915BB">
        <w:rPr>
          <w:color w:val="000000" w:themeColor="text1"/>
          <w:sz w:val="22"/>
          <w:szCs w:val="22"/>
        </w:rPr>
        <w:t xml:space="preserve">Рисунок </w:t>
      </w:r>
      <w:r w:rsidRPr="00C915BB">
        <w:rPr>
          <w:color w:val="000000" w:themeColor="text1"/>
          <w:sz w:val="22"/>
          <w:szCs w:val="22"/>
        </w:rPr>
        <w:fldChar w:fldCharType="begin"/>
      </w:r>
      <w:r w:rsidRPr="00C915BB">
        <w:rPr>
          <w:color w:val="000000" w:themeColor="text1"/>
          <w:sz w:val="22"/>
          <w:szCs w:val="22"/>
        </w:rPr>
        <w:instrText xml:space="preserve"> SEQ Рисунок \* ARABIC </w:instrText>
      </w:r>
      <w:r w:rsidRPr="00C915BB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2</w:t>
      </w:r>
      <w:r w:rsidRPr="00C915BB">
        <w:rPr>
          <w:color w:val="000000" w:themeColor="text1"/>
          <w:sz w:val="22"/>
          <w:szCs w:val="22"/>
        </w:rPr>
        <w:fldChar w:fldCharType="end"/>
      </w:r>
      <w:r w:rsidRPr="00C915BB">
        <w:rPr>
          <w:color w:val="000000" w:themeColor="text1"/>
          <w:sz w:val="22"/>
          <w:szCs w:val="22"/>
        </w:rPr>
        <w:t xml:space="preserve"> - Окно постов</w:t>
      </w:r>
      <w:bookmarkEnd w:id="25"/>
    </w:p>
    <w:p w14:paraId="7A630C1B" w14:textId="476265AD" w:rsidR="00C33228" w:rsidRDefault="00C33228" w:rsidP="00C33228">
      <w:pPr>
        <w:pStyle w:val="a4"/>
        <w:spacing w:line="360" w:lineRule="auto"/>
        <w:ind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F3C4D4E" w14:textId="77777777" w:rsidR="00C915BB" w:rsidRPr="00D2303B" w:rsidRDefault="00C915BB" w:rsidP="00C33228">
      <w:pPr>
        <w:pStyle w:val="a4"/>
        <w:spacing w:line="360" w:lineRule="auto"/>
        <w:ind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3759F5A4" w14:textId="44D46FF4" w:rsidR="00A10636" w:rsidRPr="00D2303B" w:rsidRDefault="0080009F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Просмотреть или д</w:t>
      </w:r>
      <w:r w:rsidR="00A10636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бавить комментарий к чужому посту</w:t>
      </w:r>
    </w:p>
    <w:p w14:paraId="24D7BF21" w14:textId="2B8BE063" w:rsidR="00C33228" w:rsidRDefault="00C33228" w:rsidP="00B71790">
      <w:pPr>
        <w:pStyle w:val="a4"/>
        <w:numPr>
          <w:ilvl w:val="0"/>
          <w:numId w:val="22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 странице поста в левой части, в меню навигации, нажмите на самую нижнюю кнопку с иконкой сообщения.</w:t>
      </w:r>
    </w:p>
    <w:p w14:paraId="4D8A8627" w14:textId="77777777" w:rsidR="00495813" w:rsidRDefault="00C915BB" w:rsidP="00495813">
      <w:pPr>
        <w:pStyle w:val="a4"/>
        <w:keepNext/>
        <w:spacing w:line="360" w:lineRule="auto"/>
        <w:ind w:right="-284"/>
      </w:pPr>
      <w:r>
        <w:rPr>
          <w:noProof/>
        </w:rPr>
        <w:drawing>
          <wp:inline distT="0" distB="0" distL="0" distR="0" wp14:anchorId="763262D3" wp14:editId="52367668">
            <wp:extent cx="527050" cy="1585814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8996" cy="159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C0E4E" w14:textId="1FC0CF7F" w:rsidR="00C915BB" w:rsidRPr="00495813" w:rsidRDefault="00495813" w:rsidP="00495813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6" w:name="_Toc121214819"/>
      <w:r w:rsidRPr="00495813">
        <w:rPr>
          <w:color w:val="000000" w:themeColor="text1"/>
          <w:sz w:val="22"/>
          <w:szCs w:val="22"/>
        </w:rPr>
        <w:t xml:space="preserve">Рисунок </w:t>
      </w:r>
      <w:r w:rsidRPr="00495813">
        <w:rPr>
          <w:color w:val="000000" w:themeColor="text1"/>
          <w:sz w:val="22"/>
          <w:szCs w:val="22"/>
        </w:rPr>
        <w:fldChar w:fldCharType="begin"/>
      </w:r>
      <w:r w:rsidRPr="00495813">
        <w:rPr>
          <w:color w:val="000000" w:themeColor="text1"/>
          <w:sz w:val="22"/>
          <w:szCs w:val="22"/>
        </w:rPr>
        <w:instrText xml:space="preserve"> SEQ Рисунок \* ARABIC </w:instrText>
      </w:r>
      <w:r w:rsidRPr="00495813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3</w:t>
      </w:r>
      <w:r w:rsidRPr="00495813">
        <w:rPr>
          <w:color w:val="000000" w:themeColor="text1"/>
          <w:sz w:val="22"/>
          <w:szCs w:val="22"/>
        </w:rPr>
        <w:fldChar w:fldCharType="end"/>
      </w:r>
      <w:r w:rsidRPr="00495813">
        <w:rPr>
          <w:color w:val="000000" w:themeColor="text1"/>
          <w:sz w:val="22"/>
          <w:szCs w:val="22"/>
        </w:rPr>
        <w:t xml:space="preserve"> - Навигационное меню</w:t>
      </w:r>
      <w:bookmarkEnd w:id="26"/>
    </w:p>
    <w:p w14:paraId="76D4DC31" w14:textId="03FA148D" w:rsidR="00C33228" w:rsidRPr="00D2303B" w:rsidRDefault="00C33228" w:rsidP="00B71790">
      <w:pPr>
        <w:pStyle w:val="a4"/>
        <w:numPr>
          <w:ilvl w:val="0"/>
          <w:numId w:val="22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кроется модальное окно с комментариями и нижним полем для написания нового комментария.</w:t>
      </w:r>
    </w:p>
    <w:p w14:paraId="2B3AF70E" w14:textId="0E694E13" w:rsidR="00C33228" w:rsidRDefault="00C33228" w:rsidP="00B71790">
      <w:pPr>
        <w:pStyle w:val="a4"/>
        <w:numPr>
          <w:ilvl w:val="0"/>
          <w:numId w:val="22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ведите текст в нижнее поле и нажмите на кнопку справа «Отправить».</w:t>
      </w:r>
    </w:p>
    <w:p w14:paraId="33E92552" w14:textId="77777777" w:rsidR="00495813" w:rsidRDefault="00C915BB" w:rsidP="00495813">
      <w:pPr>
        <w:pStyle w:val="a4"/>
        <w:keepNext/>
        <w:spacing w:line="360" w:lineRule="auto"/>
        <w:ind w:right="-284"/>
      </w:pPr>
      <w:r>
        <w:rPr>
          <w:noProof/>
        </w:rPr>
        <w:drawing>
          <wp:inline distT="0" distB="0" distL="0" distR="0" wp14:anchorId="33CDA2B3" wp14:editId="3D49B99B">
            <wp:extent cx="4114800" cy="2259951"/>
            <wp:effectExtent l="0" t="0" r="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127893" cy="2267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4DDA8" w14:textId="2F208641" w:rsidR="00C915BB" w:rsidRPr="00495813" w:rsidRDefault="00495813" w:rsidP="00495813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7" w:name="_Toc121214820"/>
      <w:r w:rsidRPr="00495813">
        <w:rPr>
          <w:color w:val="000000" w:themeColor="text1"/>
          <w:sz w:val="22"/>
          <w:szCs w:val="22"/>
        </w:rPr>
        <w:t xml:space="preserve">Рисунок </w:t>
      </w:r>
      <w:r w:rsidRPr="00495813">
        <w:rPr>
          <w:color w:val="000000" w:themeColor="text1"/>
          <w:sz w:val="22"/>
          <w:szCs w:val="22"/>
        </w:rPr>
        <w:fldChar w:fldCharType="begin"/>
      </w:r>
      <w:r w:rsidRPr="00495813">
        <w:rPr>
          <w:color w:val="000000" w:themeColor="text1"/>
          <w:sz w:val="22"/>
          <w:szCs w:val="22"/>
        </w:rPr>
        <w:instrText xml:space="preserve"> SEQ Рисунок \* ARABIC </w:instrText>
      </w:r>
      <w:r w:rsidRPr="00495813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4</w:t>
      </w:r>
      <w:r w:rsidRPr="00495813">
        <w:rPr>
          <w:color w:val="000000" w:themeColor="text1"/>
          <w:sz w:val="22"/>
          <w:szCs w:val="22"/>
        </w:rPr>
        <w:fldChar w:fldCharType="end"/>
      </w:r>
      <w:r w:rsidRPr="00495813">
        <w:rPr>
          <w:color w:val="000000" w:themeColor="text1"/>
          <w:sz w:val="22"/>
          <w:szCs w:val="22"/>
        </w:rPr>
        <w:t xml:space="preserve"> - Окно написания комментария</w:t>
      </w:r>
      <w:bookmarkEnd w:id="27"/>
    </w:p>
    <w:p w14:paraId="5C22812B" w14:textId="77777777" w:rsidR="00C33228" w:rsidRPr="00D2303B" w:rsidRDefault="00C33228" w:rsidP="00C33228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A91073" w14:textId="611AC00F" w:rsidR="003635D4" w:rsidRPr="00D2303B" w:rsidRDefault="003635D4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бавить пост</w:t>
      </w:r>
    </w:p>
    <w:p w14:paraId="6D24455E" w14:textId="335A8DCA" w:rsidR="00C33228" w:rsidRDefault="00C33228" w:rsidP="00B71790">
      <w:pPr>
        <w:pStyle w:val="a4"/>
        <w:numPr>
          <w:ilvl w:val="0"/>
          <w:numId w:val="23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верхнем меню нажмите на вторую по счёту кнопку «Добавить пост».</w:t>
      </w:r>
    </w:p>
    <w:p w14:paraId="488136B0" w14:textId="77777777" w:rsidR="00495813" w:rsidRDefault="00495813" w:rsidP="00495813">
      <w:pPr>
        <w:pStyle w:val="a4"/>
        <w:keepNext/>
        <w:spacing w:line="276" w:lineRule="auto"/>
        <w:ind w:left="709" w:right="-284"/>
      </w:pPr>
      <w:r>
        <w:rPr>
          <w:noProof/>
        </w:rPr>
        <w:drawing>
          <wp:inline distT="0" distB="0" distL="0" distR="0" wp14:anchorId="63B95D65" wp14:editId="09C5B26F">
            <wp:extent cx="3743160" cy="489585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95071" cy="49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E4065" w14:textId="353E0972" w:rsidR="00495813" w:rsidRPr="00495813" w:rsidRDefault="00495813" w:rsidP="00495813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8" w:name="_Toc121214821"/>
      <w:r w:rsidRPr="00495813">
        <w:rPr>
          <w:color w:val="000000" w:themeColor="text1"/>
          <w:sz w:val="22"/>
          <w:szCs w:val="22"/>
        </w:rPr>
        <w:t xml:space="preserve">Рисунок </w:t>
      </w:r>
      <w:r w:rsidRPr="00495813">
        <w:rPr>
          <w:color w:val="000000" w:themeColor="text1"/>
          <w:sz w:val="22"/>
          <w:szCs w:val="22"/>
        </w:rPr>
        <w:fldChar w:fldCharType="begin"/>
      </w:r>
      <w:r w:rsidRPr="00495813">
        <w:rPr>
          <w:color w:val="000000" w:themeColor="text1"/>
          <w:sz w:val="22"/>
          <w:szCs w:val="22"/>
        </w:rPr>
        <w:instrText xml:space="preserve"> SEQ Рисунок \* ARABIC </w:instrText>
      </w:r>
      <w:r w:rsidRPr="00495813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5</w:t>
      </w:r>
      <w:r w:rsidRPr="00495813">
        <w:rPr>
          <w:color w:val="000000" w:themeColor="text1"/>
          <w:sz w:val="22"/>
          <w:szCs w:val="22"/>
        </w:rPr>
        <w:fldChar w:fldCharType="end"/>
      </w:r>
      <w:r w:rsidRPr="00495813">
        <w:rPr>
          <w:color w:val="000000" w:themeColor="text1"/>
          <w:sz w:val="22"/>
          <w:szCs w:val="22"/>
        </w:rPr>
        <w:t xml:space="preserve"> - Меню сверху</w:t>
      </w:r>
      <w:bookmarkEnd w:id="28"/>
    </w:p>
    <w:p w14:paraId="626F2B6F" w14:textId="1473C526" w:rsidR="00C33228" w:rsidRPr="00D2303B" w:rsidRDefault="005077D3" w:rsidP="00B71790">
      <w:pPr>
        <w:pStyle w:val="a4"/>
        <w:numPr>
          <w:ilvl w:val="0"/>
          <w:numId w:val="23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ля загрузки картинки нажмите на кнопку «Выберите файл» и выберите картинку на вашем компьютере.</w:t>
      </w:r>
    </w:p>
    <w:p w14:paraId="385EFF6C" w14:textId="41EE9A24" w:rsidR="005077D3" w:rsidRPr="00D2303B" w:rsidRDefault="005077D3" w:rsidP="00B71790">
      <w:pPr>
        <w:pStyle w:val="a4"/>
        <w:numPr>
          <w:ilvl w:val="0"/>
          <w:numId w:val="23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Заполните все необходимые поля.</w:t>
      </w:r>
    </w:p>
    <w:p w14:paraId="0B865985" w14:textId="657DD275" w:rsidR="00495813" w:rsidRPr="00495813" w:rsidRDefault="005077D3" w:rsidP="00495813">
      <w:pPr>
        <w:pStyle w:val="a4"/>
        <w:numPr>
          <w:ilvl w:val="0"/>
          <w:numId w:val="23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ля очистки всех полей формы нажмите на кнопку «Очистить».</w:t>
      </w:r>
    </w:p>
    <w:p w14:paraId="09CF2A3E" w14:textId="005B0978" w:rsidR="005077D3" w:rsidRDefault="005077D3" w:rsidP="00B71790">
      <w:pPr>
        <w:pStyle w:val="a4"/>
        <w:numPr>
          <w:ilvl w:val="0"/>
          <w:numId w:val="23"/>
        </w:numPr>
        <w:spacing w:line="276" w:lineRule="auto"/>
        <w:ind w:left="709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Для публикации поста нажмите на кнопку «Добавить»</w:t>
      </w:r>
    </w:p>
    <w:p w14:paraId="42D71482" w14:textId="77777777" w:rsidR="00495813" w:rsidRDefault="00495813" w:rsidP="00495813">
      <w:pPr>
        <w:pStyle w:val="a4"/>
        <w:keepNext/>
        <w:spacing w:line="276" w:lineRule="auto"/>
        <w:ind w:left="709" w:right="-284"/>
      </w:pPr>
      <w:r>
        <w:rPr>
          <w:noProof/>
        </w:rPr>
        <w:drawing>
          <wp:inline distT="0" distB="0" distL="0" distR="0" wp14:anchorId="702A72E3" wp14:editId="7CC5CDBA">
            <wp:extent cx="4348682" cy="26543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55138" cy="2658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6FC76" w14:textId="56545D25" w:rsidR="00495813" w:rsidRPr="00495813" w:rsidRDefault="00495813" w:rsidP="00495813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29" w:name="_Toc121214822"/>
      <w:r w:rsidRPr="00495813">
        <w:rPr>
          <w:color w:val="000000" w:themeColor="text1"/>
          <w:sz w:val="22"/>
          <w:szCs w:val="22"/>
        </w:rPr>
        <w:t xml:space="preserve">Рисунок </w:t>
      </w:r>
      <w:r w:rsidRPr="00495813">
        <w:rPr>
          <w:color w:val="000000" w:themeColor="text1"/>
          <w:sz w:val="22"/>
          <w:szCs w:val="22"/>
        </w:rPr>
        <w:fldChar w:fldCharType="begin"/>
      </w:r>
      <w:r w:rsidRPr="00495813">
        <w:rPr>
          <w:color w:val="000000" w:themeColor="text1"/>
          <w:sz w:val="22"/>
          <w:szCs w:val="22"/>
        </w:rPr>
        <w:instrText xml:space="preserve"> SEQ Рисунок \* ARABIC </w:instrText>
      </w:r>
      <w:r w:rsidRPr="00495813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6</w:t>
      </w:r>
      <w:r w:rsidRPr="00495813">
        <w:rPr>
          <w:color w:val="000000" w:themeColor="text1"/>
          <w:sz w:val="22"/>
          <w:szCs w:val="22"/>
        </w:rPr>
        <w:fldChar w:fldCharType="end"/>
      </w:r>
      <w:r w:rsidRPr="00495813">
        <w:rPr>
          <w:color w:val="000000" w:themeColor="text1"/>
          <w:sz w:val="22"/>
          <w:szCs w:val="22"/>
        </w:rPr>
        <w:t xml:space="preserve"> - Окно добавления нового поста</w:t>
      </w:r>
      <w:bookmarkEnd w:id="29"/>
    </w:p>
    <w:p w14:paraId="5A46E74C" w14:textId="77777777" w:rsidR="00C33228" w:rsidRPr="00D2303B" w:rsidRDefault="00C33228" w:rsidP="00C33228">
      <w:pPr>
        <w:pStyle w:val="a4"/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7C83015" w14:textId="540AAC97" w:rsidR="00A10636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смотреть свой пост</w:t>
      </w:r>
    </w:p>
    <w:p w14:paraId="388C02AF" w14:textId="3F1AEA6D" w:rsidR="005077D3" w:rsidRPr="00D2303B" w:rsidRDefault="005077D3" w:rsidP="00B71790">
      <w:pPr>
        <w:pStyle w:val="a4"/>
        <w:numPr>
          <w:ilvl w:val="0"/>
          <w:numId w:val="24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Перейдите в свой профиль.</w:t>
      </w:r>
    </w:p>
    <w:p w14:paraId="06A02D78" w14:textId="2CF997BF" w:rsidR="005077D3" w:rsidRPr="00D2303B" w:rsidRDefault="005077D3" w:rsidP="00B71790">
      <w:pPr>
        <w:pStyle w:val="a4"/>
        <w:numPr>
          <w:ilvl w:val="0"/>
          <w:numId w:val="24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правой части профиля в области списка постов выберите нужный пост</w:t>
      </w:r>
      <w:r w:rsidR="00E5653B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, наведите на него курсов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нажмите</w:t>
      </w:r>
      <w:r w:rsidR="00E5653B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дпись «Читать»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37C90C0" w14:textId="77777777" w:rsidR="005077D3" w:rsidRPr="00D2303B" w:rsidRDefault="005077D3" w:rsidP="005077D3">
      <w:pPr>
        <w:pStyle w:val="a4"/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4ED2F6" w14:textId="7E3F3487" w:rsidR="00A10636" w:rsidRPr="00D2303B" w:rsidRDefault="00A10636" w:rsidP="00B71790">
      <w:pPr>
        <w:pStyle w:val="a4"/>
        <w:numPr>
          <w:ilvl w:val="0"/>
          <w:numId w:val="10"/>
        </w:numPr>
        <w:spacing w:line="360" w:lineRule="auto"/>
        <w:ind w:left="0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тредактировать свой пост</w:t>
      </w:r>
    </w:p>
    <w:p w14:paraId="59CF1D72" w14:textId="4D4E82E8" w:rsidR="00E5653B" w:rsidRPr="00D2303B" w:rsidRDefault="00E5653B" w:rsidP="00B71790">
      <w:pPr>
        <w:pStyle w:val="a4"/>
        <w:numPr>
          <w:ilvl w:val="0"/>
          <w:numId w:val="25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Откройте нужный пост</w:t>
      </w:r>
    </w:p>
    <w:p w14:paraId="15811813" w14:textId="178834F8" w:rsidR="00E5653B" w:rsidRDefault="00E5653B" w:rsidP="00B71790">
      <w:pPr>
        <w:pStyle w:val="a4"/>
        <w:numPr>
          <w:ilvl w:val="0"/>
          <w:numId w:val="25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 странице поста в левой части, в меню навигации, нажмите на центральную кнопку с иконкой карандаша.</w:t>
      </w:r>
    </w:p>
    <w:p w14:paraId="0B66DC2B" w14:textId="77777777" w:rsidR="00495813" w:rsidRDefault="00495813" w:rsidP="00495813">
      <w:pPr>
        <w:pStyle w:val="a4"/>
        <w:keepNext/>
        <w:spacing w:line="360" w:lineRule="auto"/>
        <w:ind w:right="-284"/>
      </w:pPr>
      <w:r>
        <w:rPr>
          <w:noProof/>
        </w:rPr>
        <w:drawing>
          <wp:inline distT="0" distB="0" distL="0" distR="0" wp14:anchorId="7D4CCC18" wp14:editId="1034391F">
            <wp:extent cx="413262" cy="1708150"/>
            <wp:effectExtent l="0" t="0" r="6350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4782" cy="1714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4D486" w14:textId="554A3CCC" w:rsidR="00495813" w:rsidRPr="00495813" w:rsidRDefault="00495813" w:rsidP="00495813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30" w:name="_Toc121214823"/>
      <w:r w:rsidRPr="00495813">
        <w:rPr>
          <w:color w:val="000000" w:themeColor="text1"/>
          <w:sz w:val="22"/>
          <w:szCs w:val="22"/>
        </w:rPr>
        <w:t xml:space="preserve">Рисунок </w:t>
      </w:r>
      <w:r w:rsidRPr="00495813">
        <w:rPr>
          <w:color w:val="000000" w:themeColor="text1"/>
          <w:sz w:val="22"/>
          <w:szCs w:val="22"/>
        </w:rPr>
        <w:fldChar w:fldCharType="begin"/>
      </w:r>
      <w:r w:rsidRPr="00495813">
        <w:rPr>
          <w:color w:val="000000" w:themeColor="text1"/>
          <w:sz w:val="22"/>
          <w:szCs w:val="22"/>
        </w:rPr>
        <w:instrText xml:space="preserve"> SEQ Рисунок \* ARABIC </w:instrText>
      </w:r>
      <w:r w:rsidRPr="00495813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7</w:t>
      </w:r>
      <w:r w:rsidRPr="00495813">
        <w:rPr>
          <w:color w:val="000000" w:themeColor="text1"/>
          <w:sz w:val="22"/>
          <w:szCs w:val="22"/>
        </w:rPr>
        <w:fldChar w:fldCharType="end"/>
      </w:r>
      <w:r w:rsidRPr="00495813">
        <w:rPr>
          <w:color w:val="000000" w:themeColor="text1"/>
          <w:sz w:val="22"/>
          <w:szCs w:val="22"/>
        </w:rPr>
        <w:t xml:space="preserve"> - Меню навигации</w:t>
      </w:r>
      <w:bookmarkEnd w:id="30"/>
    </w:p>
    <w:p w14:paraId="5800D6D8" w14:textId="797A2EB4" w:rsidR="00E5653B" w:rsidRPr="00D2303B" w:rsidRDefault="00E5653B" w:rsidP="00B71790">
      <w:pPr>
        <w:pStyle w:val="a4"/>
        <w:numPr>
          <w:ilvl w:val="0"/>
          <w:numId w:val="25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В открывшейся странице внесите изменения.</w:t>
      </w:r>
    </w:p>
    <w:p w14:paraId="5F5EAA7F" w14:textId="563E4742" w:rsidR="00E5653B" w:rsidRDefault="00E5653B" w:rsidP="00B71790">
      <w:pPr>
        <w:pStyle w:val="a4"/>
        <w:numPr>
          <w:ilvl w:val="0"/>
          <w:numId w:val="25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Для отмены операции нажмите на кнопку «Отмена»</w:t>
      </w:r>
    </w:p>
    <w:p w14:paraId="2E408F30" w14:textId="77777777" w:rsidR="007A763F" w:rsidRPr="007A763F" w:rsidRDefault="007A763F" w:rsidP="007A763F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1D54A6" w14:textId="39A48E7C" w:rsidR="00987A6B" w:rsidRDefault="00E5653B" w:rsidP="00B71790">
      <w:pPr>
        <w:pStyle w:val="a4"/>
        <w:numPr>
          <w:ilvl w:val="0"/>
          <w:numId w:val="25"/>
        </w:num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Для подтверждения операции редактирования нажмите на кнопку «Изменить».</w:t>
      </w:r>
    </w:p>
    <w:p w14:paraId="3EB21286" w14:textId="77777777" w:rsidR="00E42BA2" w:rsidRDefault="00E42BA2" w:rsidP="00E42BA2">
      <w:pPr>
        <w:pStyle w:val="a4"/>
        <w:keepNext/>
        <w:spacing w:line="360" w:lineRule="auto"/>
        <w:ind w:right="-284"/>
      </w:pPr>
      <w:r>
        <w:rPr>
          <w:noProof/>
        </w:rPr>
        <w:drawing>
          <wp:inline distT="0" distB="0" distL="0" distR="0" wp14:anchorId="077D939D" wp14:editId="6E700736">
            <wp:extent cx="4673600" cy="2874601"/>
            <wp:effectExtent l="0" t="0" r="0" b="254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77132" cy="2876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AF5E6" w14:textId="20CB8B05" w:rsidR="00495813" w:rsidRPr="00E42BA2" w:rsidRDefault="00E42BA2" w:rsidP="00E42BA2">
      <w:pPr>
        <w:pStyle w:val="a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31" w:name="_Toc121214824"/>
      <w:r w:rsidRPr="00E42BA2">
        <w:rPr>
          <w:color w:val="000000" w:themeColor="text1"/>
          <w:sz w:val="22"/>
          <w:szCs w:val="22"/>
        </w:rPr>
        <w:t xml:space="preserve">Рисунок </w:t>
      </w:r>
      <w:r w:rsidRPr="00E42BA2">
        <w:rPr>
          <w:color w:val="000000" w:themeColor="text1"/>
          <w:sz w:val="22"/>
          <w:szCs w:val="22"/>
        </w:rPr>
        <w:fldChar w:fldCharType="begin"/>
      </w:r>
      <w:r w:rsidRPr="00E42BA2">
        <w:rPr>
          <w:color w:val="000000" w:themeColor="text1"/>
          <w:sz w:val="22"/>
          <w:szCs w:val="22"/>
        </w:rPr>
        <w:instrText xml:space="preserve"> SEQ Рисунок \* ARABIC </w:instrText>
      </w:r>
      <w:r w:rsidRPr="00E42BA2">
        <w:rPr>
          <w:color w:val="000000" w:themeColor="text1"/>
          <w:sz w:val="22"/>
          <w:szCs w:val="22"/>
        </w:rPr>
        <w:fldChar w:fldCharType="separate"/>
      </w:r>
      <w:r w:rsidR="00790ADC">
        <w:rPr>
          <w:noProof/>
          <w:color w:val="000000" w:themeColor="text1"/>
          <w:sz w:val="22"/>
          <w:szCs w:val="22"/>
        </w:rPr>
        <w:t>28</w:t>
      </w:r>
      <w:r w:rsidRPr="00E42BA2">
        <w:rPr>
          <w:color w:val="000000" w:themeColor="text1"/>
          <w:sz w:val="22"/>
          <w:szCs w:val="22"/>
        </w:rPr>
        <w:fldChar w:fldCharType="end"/>
      </w:r>
      <w:r w:rsidRPr="00E42BA2">
        <w:rPr>
          <w:color w:val="000000" w:themeColor="text1"/>
          <w:sz w:val="22"/>
          <w:szCs w:val="22"/>
        </w:rPr>
        <w:t xml:space="preserve"> - Окно редактирования поста</w:t>
      </w:r>
      <w:bookmarkEnd w:id="31"/>
    </w:p>
    <w:p w14:paraId="4231DADB" w14:textId="4F53A420" w:rsidR="00E5653B" w:rsidRPr="00D2303B" w:rsidRDefault="00E5653B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6CC4C0C" w14:textId="0AD684F7" w:rsidR="00E5653B" w:rsidRPr="00D2303B" w:rsidRDefault="00E5653B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2B7B8B1" w14:textId="3D354AA6" w:rsidR="00A53641" w:rsidRPr="00D2303B" w:rsidRDefault="00A53641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C11478D" w14:textId="56824D9A" w:rsidR="00A53641" w:rsidRDefault="00A53641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FE7F0F9" w14:textId="60146D1A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AAA66D3" w14:textId="4637611A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59501FA" w14:textId="5079C45D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6EF6E1" w14:textId="3E020070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DD79556" w14:textId="0288FD7B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710743" w14:textId="77307C4A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1D29C2" w14:textId="6BD7A927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81276A" w14:textId="34D1FD3A" w:rsidR="00E42BA2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EC6D3D" w14:textId="77777777" w:rsidR="00E42BA2" w:rsidRPr="00D2303B" w:rsidRDefault="00E42BA2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14A57D" w14:textId="77777777" w:rsidR="001D425E" w:rsidRPr="00D2303B" w:rsidRDefault="001D425E" w:rsidP="00E5653B">
      <w:pPr>
        <w:spacing w:line="360" w:lineRule="auto"/>
        <w:ind w:right="-284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9A1B31" w14:textId="6710011A" w:rsidR="00E5653B" w:rsidRPr="00D2303B" w:rsidRDefault="00E5653B" w:rsidP="00A53641">
      <w:pPr>
        <w:spacing w:line="360" w:lineRule="auto"/>
        <w:ind w:left="567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3.2</w:t>
      </w:r>
      <w:r w:rsidR="00A53641"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Руководство программиста</w:t>
      </w:r>
    </w:p>
    <w:p w14:paraId="6C072559" w14:textId="7EE5C780" w:rsidR="00A53641" w:rsidRPr="00D2303B" w:rsidRDefault="00417360" w:rsidP="00417360">
      <w:pPr>
        <w:spacing w:line="360" w:lineRule="auto"/>
        <w:ind w:right="-284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ront</w:t>
      </w:r>
      <w:r w:rsidRPr="00A879C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-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End</w:t>
      </w:r>
      <w:r w:rsidRPr="00A879C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</w:t>
      </w:r>
    </w:p>
    <w:p w14:paraId="502376DB" w14:textId="64BDDC09" w:rsidR="00417360" w:rsidRPr="00D2303B" w:rsidRDefault="00417360" w:rsidP="00B71790">
      <w:pPr>
        <w:pStyle w:val="a4"/>
        <w:numPr>
          <w:ilvl w:val="0"/>
          <w:numId w:val="26"/>
        </w:numPr>
        <w:spacing w:line="276" w:lineRule="auto"/>
        <w:ind w:left="284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ron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nd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часть построена на библиотеке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2AF3177" w14:textId="020720F0" w:rsidR="000E3967" w:rsidRPr="00D2303B" w:rsidRDefault="000E3967" w:rsidP="00B71790">
      <w:pPr>
        <w:pStyle w:val="a4"/>
        <w:numPr>
          <w:ilvl w:val="0"/>
          <w:numId w:val="26"/>
        </w:numPr>
        <w:spacing w:line="276" w:lineRule="auto"/>
        <w:ind w:left="284" w:righ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Язык разработки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avaScript;</w:t>
      </w:r>
    </w:p>
    <w:p w14:paraId="0CC2B0BD" w14:textId="36316D9B" w:rsidR="00417360" w:rsidRPr="00D2303B" w:rsidRDefault="00417360" w:rsidP="00B71790">
      <w:pPr>
        <w:pStyle w:val="a4"/>
        <w:numPr>
          <w:ilvl w:val="0"/>
          <w:numId w:val="26"/>
        </w:numPr>
        <w:spacing w:line="276" w:lineRule="auto"/>
        <w:ind w:left="284" w:right="-284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Используется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tate Management Redux Toolkit;</w:t>
      </w:r>
    </w:p>
    <w:p w14:paraId="2146AF3F" w14:textId="51CD7FF0" w:rsidR="00417360" w:rsidRPr="00D2303B" w:rsidRDefault="00285366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Библиотек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HTTP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запросов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JavaScript Node.js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xios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14462BB3" w14:textId="4595F9A1" w:rsidR="00285366" w:rsidRPr="00D2303B" w:rsidRDefault="00285366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Роутинг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проекте реализован с помощью инструмента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uter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om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6;</w:t>
      </w:r>
    </w:p>
    <w:p w14:paraId="25966943" w14:textId="6470412F" w:rsidR="00285366" w:rsidRPr="00D2303B" w:rsidRDefault="00285366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тображение иконок </w:t>
      </w:r>
      <w:r w:rsidR="0094226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4226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nt</w:t>
      </w:r>
      <w:r w:rsidR="0094226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4226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esign</w:t>
      </w:r>
      <w:r w:rsidR="0094226D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4226D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cons;</w:t>
      </w:r>
    </w:p>
    <w:p w14:paraId="41818822" w14:textId="4AC5A89C" w:rsidR="0094226D" w:rsidRPr="00D2303B" w:rsidRDefault="0094226D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екстовый редактор для публикации –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iny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CE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</w:p>
    <w:p w14:paraId="1BE247FC" w14:textId="16F29058" w:rsidR="0094226D" w:rsidRPr="00D2303B" w:rsidRDefault="0094226D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тображение таблиц –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 Bootstrap;</w:t>
      </w:r>
    </w:p>
    <w:p w14:paraId="72984A5F" w14:textId="7D145A7A" w:rsidR="0094226D" w:rsidRPr="00D2303B" w:rsidRDefault="00C23783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Язык разметки для форматирования текст –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rkdown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0DFFB20" w14:textId="455BFC82" w:rsidR="00C23783" w:rsidRPr="00D2303B" w:rsidRDefault="00C23783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обработки и отображения дат –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men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4F2ED93" w14:textId="372A7246" w:rsidR="00C23783" w:rsidRPr="00D2303B" w:rsidRDefault="000E3967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кна с отображением уведомлений –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astify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26EC1B7" w14:textId="6DA0B40A" w:rsidR="000E3967" w:rsidRPr="00D2303B" w:rsidRDefault="000E3967" w:rsidP="00B71790">
      <w:pPr>
        <w:pStyle w:val="a4"/>
        <w:numPr>
          <w:ilvl w:val="0"/>
          <w:numId w:val="26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тилизация компонентов –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yled Components.</w:t>
      </w:r>
    </w:p>
    <w:p w14:paraId="4927DCCB" w14:textId="36D19C59" w:rsidR="000E3967" w:rsidRPr="00D2303B" w:rsidRDefault="000E3967" w:rsidP="000E3967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267DCFF" w14:textId="246B844D" w:rsidR="000E3967" w:rsidRPr="00D2303B" w:rsidRDefault="000E3967" w:rsidP="000E3967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Back-End </w:t>
      </w:r>
      <w:r w:rsidRPr="00D23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</w:t>
      </w:r>
    </w:p>
    <w:p w14:paraId="4BBF326C" w14:textId="2ED10128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граммная платформа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de JS;</w:t>
      </w:r>
    </w:p>
    <w:p w14:paraId="6A2C8E1E" w14:textId="2326165A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ервер развёрнут на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press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93D6E51" w14:textId="073444BA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Язык разработки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avaScript;</w:t>
      </w:r>
    </w:p>
    <w:p w14:paraId="7B3D58BA" w14:textId="3DDAE0D3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втоматическая перезагрузка сервера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demon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10EFDD4A" w14:textId="302D0E18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База данных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ngo DB;</w:t>
      </w:r>
    </w:p>
    <w:p w14:paraId="4B828BC8" w14:textId="3D9B248A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DM Mongoose;</w:t>
      </w:r>
    </w:p>
    <w:p w14:paraId="03D58AD1" w14:textId="49DB7FCE" w:rsidR="000E3967" w:rsidRPr="00D2303B" w:rsidRDefault="000E3967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Шифрование паролей –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4C2CC3E" w14:textId="671F7230" w:rsidR="000E3967" w:rsidRPr="00D2303B" w:rsidRDefault="00A30056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ross Origin Resource Sharing – CORS;</w:t>
      </w:r>
    </w:p>
    <w:p w14:paraId="3C6C999E" w14:textId="64B7A785" w:rsidR="00A30056" w:rsidRPr="00D2303B" w:rsidRDefault="00A30056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еременные среды </w:t>
      </w:r>
      <w:proofErr w:type="gram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ENV</w:t>
      </w:r>
      <w:proofErr w:type="gramEnd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74A275DA" w14:textId="3AAE83E6" w:rsidR="00A30056" w:rsidRPr="00D2303B" w:rsidRDefault="00A30056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Загрузк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файлов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на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xpress – Express-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leUpload</w:t>
      </w:r>
      <w:proofErr w:type="spellEnd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5406D536" w14:textId="2016C1C3" w:rsidR="00A30056" w:rsidRPr="00D2303B" w:rsidRDefault="00A30056" w:rsidP="00B71790">
      <w:pPr>
        <w:pStyle w:val="a4"/>
        <w:numPr>
          <w:ilvl w:val="0"/>
          <w:numId w:val="27"/>
        </w:numPr>
        <w:ind w:left="284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Формирование Веб-токена </w:t>
      </w:r>
      <w:r w:rsidR="007B6B51"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Pr="00D23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ONWebToken</w:t>
      </w:r>
      <w:proofErr w:type="spellEnd"/>
      <w:r w:rsidR="007B6B51" w:rsidRPr="00D23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</w:p>
    <w:p w14:paraId="2BEE3A1E" w14:textId="7C4E0BCC" w:rsidR="00285366" w:rsidRPr="00D2303B" w:rsidRDefault="00285366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927883F" w14:textId="5CA2AB88" w:rsidR="00BA60C4" w:rsidRPr="00D2303B" w:rsidRDefault="00BA60C4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79B67A8" w14:textId="4FE47D69" w:rsidR="00BA60C4" w:rsidRPr="00D2303B" w:rsidRDefault="00BA60C4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0BABF5C5" w14:textId="5F004B20" w:rsidR="00BA60C4" w:rsidRPr="00D2303B" w:rsidRDefault="00BA60C4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294EEC2F" w14:textId="53C78D95" w:rsidR="00BA60C4" w:rsidRPr="00D2303B" w:rsidRDefault="00BA60C4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298F640C" w14:textId="7CFDEECE" w:rsidR="00BA60C4" w:rsidRPr="00D2303B" w:rsidRDefault="00BA60C4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4BF5BDC" w14:textId="5DE51050" w:rsidR="00BA60C4" w:rsidRDefault="00BA60C4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7AFB451" w14:textId="6AA54670" w:rsidR="00A76D66" w:rsidRDefault="00A76D66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618C2DAC" w14:textId="59C10A68" w:rsidR="00A76D66" w:rsidRDefault="00A76D66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DB91956" w14:textId="210DE51D" w:rsidR="00A76D66" w:rsidRDefault="00A76D66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122B40AF" w14:textId="205D4388" w:rsidR="00A76D66" w:rsidRDefault="00A76D66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34F47699" w14:textId="4FE35469" w:rsidR="00A76D66" w:rsidRDefault="00A76D66" w:rsidP="00A76D66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A76D6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Демонстрация кода</w:t>
      </w:r>
    </w:p>
    <w:p w14:paraId="5F2A2BA1" w14:textId="494AF901" w:rsidR="00A76D66" w:rsidRPr="00EB4E7A" w:rsidRDefault="00A76D66" w:rsidP="00EB4E7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B4E7A">
        <w:rPr>
          <w:rFonts w:ascii="Times New Roman" w:hAnsi="Times New Roman" w:cs="Times New Roman"/>
          <w:color w:val="000000" w:themeColor="text1"/>
          <w:sz w:val="28"/>
          <w:szCs w:val="28"/>
        </w:rPr>
        <w:t>Главная страница</w:t>
      </w:r>
    </w:p>
    <w:p w14:paraId="473AA969" w14:textId="67A88576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st Main = () =&gt; {</w:t>
      </w:r>
    </w:p>
    <w:p w14:paraId="30820CE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const dispatch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Dispatc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0835685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let username 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Selecto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(state) =&gt;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e.authReducer.user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|| '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Гость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' );</w:t>
      </w:r>
    </w:p>
    <w:p w14:paraId="03EF849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cons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Post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Selecto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tate =&gt;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e.postReducer.post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16BEE2FC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cons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Author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Selecto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tate =&gt;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e.allAuthorsReducer.author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3416ABA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let status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Selecto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tate =&gt;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e.postReducer.statu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21BCAFC6" w14:textId="4714F32F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// le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Aut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Selecto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eckIsAut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5EAFF8B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.useEffec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=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{</w:t>
      </w:r>
    </w:p>
    <w:p w14:paraId="1FE4C698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dispatch(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etAllPost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;</w:t>
      </w:r>
    </w:p>
    <w:p w14:paraId="26A3675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dispatch(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etAllAuthor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</w:t>
      </w:r>
    </w:p>
    <w:p w14:paraId="2647B89A" w14:textId="09C21A75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,[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spatch])</w:t>
      </w:r>
    </w:p>
    <w:p w14:paraId="2881B36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.useEffec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=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{</w:t>
      </w:r>
    </w:p>
    <w:p w14:paraId="12CD4161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 (status)</w:t>
      </w:r>
    </w:p>
    <w:p w14:paraId="6751E57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BDD5ED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toast(status);</w:t>
      </w:r>
    </w:p>
    <w:p w14:paraId="068C896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dispatch(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learStatu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;</w:t>
      </w:r>
    </w:p>
    <w:p w14:paraId="33C3C309" w14:textId="767DBFCF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2F82D35E" w14:textId="51346913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,[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us, dispatch])</w:t>
      </w:r>
    </w:p>
    <w:p w14:paraId="48F38F7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return (</w:t>
      </w:r>
    </w:p>
    <w:p w14:paraId="77D08573" w14:textId="62AFE7ED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&l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inTeg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159C824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neWelco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303E3D5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{username} &lt;div&gt;,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добро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пожаловать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на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/div&gt; &lt;Welcome&g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lt;/Welcome&gt;</w:t>
      </w:r>
    </w:p>
    <w:p w14:paraId="2FA04782" w14:textId="116149C4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/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neWelco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7C7866AB" w14:textId="26268E1C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Shadow&g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Зарегистрироваться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lt;/Shadow&gt;</w:t>
      </w:r>
    </w:p>
    <w:p w14:paraId="32079B2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div&gt;</w:t>
      </w:r>
    </w:p>
    <w:p w14:paraId="3215AEE7" w14:textId="30269A85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Authors.lengt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?</w:t>
      </w:r>
      <w:proofErr w:type="gramEnd"/>
    </w:p>
    <w:p w14:paraId="04E3B13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&l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tainerAuthor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2E11F73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Authors.map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(user)=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(</w:t>
      </w:r>
      <w:proofErr w:type="gramEnd"/>
    </w:p>
    <w:p w14:paraId="02453B2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    &l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Item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key=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._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 {...user} /&gt;</w:t>
      </w:r>
    </w:p>
    <w:p w14:paraId="34FB99B8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))}</w:t>
      </w:r>
    </w:p>
    <w:p w14:paraId="3344EB0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        &lt;/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ontainerAuthor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75FA664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:</w:t>
      </w:r>
    </w:p>
    <w:p w14:paraId="22339F98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&lt;div&g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Будь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первым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&lt;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div&gt;</w:t>
      </w:r>
    </w:p>
    <w:p w14:paraId="5783F41F" w14:textId="5402ABB2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}</w:t>
      </w:r>
    </w:p>
    <w:p w14:paraId="3999905F" w14:textId="05819B2B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/div&gt;</w:t>
      </w:r>
    </w:p>
    <w:p w14:paraId="53447124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div&gt;</w:t>
      </w:r>
    </w:p>
    <w:p w14:paraId="03B549C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Posts.lengt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?</w:t>
      </w:r>
      <w:proofErr w:type="gramEnd"/>
    </w:p>
    <w:p w14:paraId="5CDAEBC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&lt;div&gt;</w:t>
      </w:r>
    </w:p>
    <w:p w14:paraId="4313394F" w14:textId="582A6962" w:rsidR="00EB4E7A" w:rsidRPr="000D4B10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r w:rsidRPr="000D4B10">
        <w:rPr>
          <w:rFonts w:ascii="Times New Roman" w:hAnsi="Times New Roman" w:cs="Times New Roman"/>
          <w:color w:val="000000" w:themeColor="text1"/>
          <w:sz w:val="24"/>
          <w:szCs w:val="24"/>
        </w:rPr>
        <w:t>Обычные посты</w:t>
      </w:r>
    </w:p>
    <w:p w14:paraId="538A70DA" w14:textId="77777777" w:rsidR="00EB4E7A" w:rsidRPr="00790ADC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0D4B1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  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Posts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p</w:t>
      </w:r>
      <w:proofErr w:type="spellEnd"/>
      <w:r w:rsidRPr="00790A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(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=</w:t>
      </w:r>
      <w:proofErr w:type="gramStart"/>
      <w:r w:rsidRPr="00790A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(</w:t>
      </w:r>
      <w:proofErr w:type="gramEnd"/>
    </w:p>
    <w:p w14:paraId="01183D48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90ADC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   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lt;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Item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key=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._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 {...post} /&gt;</w:t>
      </w:r>
    </w:p>
    <w:p w14:paraId="19F39DB8" w14:textId="77777777" w:rsidR="00EB4E7A" w:rsidRPr="000D4B10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        </w:t>
      </w:r>
      <w:r w:rsidRPr="000D4B10">
        <w:rPr>
          <w:rFonts w:ascii="Times New Roman" w:hAnsi="Times New Roman" w:cs="Times New Roman"/>
          <w:color w:val="000000" w:themeColor="text1"/>
          <w:sz w:val="24"/>
          <w:szCs w:val="24"/>
        </w:rPr>
        <w:t>))}</w:t>
      </w:r>
    </w:p>
    <w:p w14:paraId="31F655E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D4B1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&lt;/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v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&gt; :</w:t>
      </w:r>
      <w:proofErr w:type="gramEnd"/>
    </w:p>
    <w:p w14:paraId="524ACE9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&lt;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v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&gt;Постов нет&lt;/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v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&gt;</w:t>
      </w:r>
    </w:p>
    <w:p w14:paraId="37FEE84D" w14:textId="6E19A73F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501AF3C5" w14:textId="69320323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&lt;/div&gt;</w:t>
      </w:r>
    </w:p>
    <w:p w14:paraId="3506BB16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&lt;/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inTeg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5E4411C2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);</w:t>
      </w:r>
    </w:p>
    <w:p w14:paraId="274E3399" w14:textId="3EAF3B3E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;</w:t>
      </w:r>
    </w:p>
    <w:p w14:paraId="595A1784" w14:textId="63809815" w:rsidR="00BA60C4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port default Main;</w:t>
      </w:r>
    </w:p>
    <w:p w14:paraId="5757404F" w14:textId="7A4DEC22" w:rsidR="00EB4E7A" w:rsidRPr="000D4B10" w:rsidRDefault="00EB4E7A" w:rsidP="00EB4E7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8"/>
          <w:szCs w:val="28"/>
        </w:rPr>
        <w:t>Контроллер</w:t>
      </w:r>
      <w:r w:rsidRPr="000D4B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uth</w:t>
      </w:r>
    </w:p>
    <w:p w14:paraId="1556171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mport User from "../Models/User.js";</w:t>
      </w:r>
    </w:p>
    <w:p w14:paraId="22C0445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impor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from "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js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;</w:t>
      </w:r>
    </w:p>
    <w:p w14:paraId="450B856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impor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w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from "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onwebtoke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;</w:t>
      </w:r>
    </w:p>
    <w:p w14:paraId="660A2758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mport path, 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rna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 from "path";</w:t>
      </w:r>
    </w:p>
    <w:p w14:paraId="0B6C44D1" w14:textId="7EC474BB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mport 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leURLToPat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 from "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rl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";</w:t>
      </w:r>
    </w:p>
    <w:p w14:paraId="5398BCB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/ ==================== Register ======================</w:t>
      </w:r>
    </w:p>
    <w:p w14:paraId="258BF067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export const register = async (req,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)=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 {</w:t>
      </w:r>
    </w:p>
    <w:p w14:paraId="04925CF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try {</w:t>
      </w:r>
    </w:p>
    <w:p w14:paraId="7EA12105" w14:textId="51BF170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name,login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password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email,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leCategory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avatar} 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q.body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67CBD5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le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wai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.findOn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username});</w:t>
      </w:r>
    </w:p>
    <w:p w14:paraId="7A77BA0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 (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5E292E3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{</w:t>
      </w:r>
    </w:p>
    <w:p w14:paraId="6CDF7F8C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`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Пользователь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${username}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уже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зарегистрирован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`});</w:t>
      </w:r>
    </w:p>
    <w:p w14:paraId="3CD3558F" w14:textId="2AE3535E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2863168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wai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.findOn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login});</w:t>
      </w:r>
    </w:p>
    <w:p w14:paraId="4122302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 (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579F46E7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146FDED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`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Логин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${login}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уже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занят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`});</w:t>
      </w:r>
    </w:p>
    <w:p w14:paraId="12C01E42" w14:textId="6E01FF3C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6F5575B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wai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.findOn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email});</w:t>
      </w:r>
    </w:p>
    <w:p w14:paraId="3C928A22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 (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5CCA164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FC5E9D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Данный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mail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уже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зарегистрирован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;</w:t>
      </w:r>
    </w:p>
    <w:p w14:paraId="52A1AE3C" w14:textId="5DA98294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1FA6100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salt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.genSaltSync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10);</w:t>
      </w:r>
    </w:p>
    <w:p w14:paraId="6BB0D55A" w14:textId="4B034341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hash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.hashSync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ssword,sal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685CF194" w14:textId="5737E622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le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0A68B1FB" w14:textId="1684982C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le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rrRoleCategory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leCategory.spli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",");</w:t>
      </w:r>
    </w:p>
    <w:p w14:paraId="6D80A034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(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q.files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7A8EE9A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7A72BD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le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leNa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te.now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.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String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 + req.files.avatar.name;</w:t>
      </w:r>
    </w:p>
    <w:p w14:paraId="4349FED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const __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rna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rna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leURLToPath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mport.meta.url));</w:t>
      </w:r>
    </w:p>
    <w:p w14:paraId="4EEF532C" w14:textId="77CE8016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await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q.files.avatar.mv(</w:t>
      </w:r>
      <w:proofErr w:type="spellStart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th.joi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__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rna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"..", "uploads",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ileNa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;</w:t>
      </w:r>
    </w:p>
    <w:p w14:paraId="4E569334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6A5A120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ername,</w:t>
      </w:r>
    </w:p>
    <w:p w14:paraId="1C724BB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login,</w:t>
      </w:r>
    </w:p>
    <w:p w14:paraId="67D0908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ssword:hash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</w:t>
      </w:r>
    </w:p>
    <w:p w14:paraId="4744DF4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email,</w:t>
      </w:r>
    </w:p>
    <w:p w14:paraId="3836CA5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vatar:fileName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</w:t>
      </w:r>
    </w:p>
    <w:p w14:paraId="28FE194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leCategory:arrRoleCategory</w:t>
      </w:r>
      <w:proofErr w:type="spellEnd"/>
      <w:proofErr w:type="gramEnd"/>
    </w:p>
    <w:p w14:paraId="371C2A7C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);</w:t>
      </w:r>
    </w:p>
    <w:p w14:paraId="0210540D" w14:textId="4E0150D2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else</w:t>
      </w:r>
      <w:proofErr w:type="gramEnd"/>
    </w:p>
    <w:p w14:paraId="47752EE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7595D00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(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0F5B7C0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username,</w:t>
      </w:r>
    </w:p>
    <w:p w14:paraId="43B21BB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login,</w:t>
      </w:r>
    </w:p>
    <w:p w14:paraId="22DF23E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assword:hash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</w:t>
      </w:r>
    </w:p>
    <w:p w14:paraId="65708977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email,</w:t>
      </w:r>
    </w:p>
    <w:p w14:paraId="29567771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leCategory:arrRoleCategory</w:t>
      </w:r>
      <w:proofErr w:type="spellEnd"/>
      <w:proofErr w:type="gramEnd"/>
    </w:p>
    <w:p w14:paraId="7531026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});</w:t>
      </w:r>
    </w:p>
    <w:p w14:paraId="46CBA93A" w14:textId="238678C2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0E27EAD1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token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wt.sig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</w:p>
    <w:p w14:paraId="2C68181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:newUser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_id},</w:t>
      </w:r>
    </w:p>
    <w:p w14:paraId="3071CF4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ocess.env.JWT_SECRE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</w:t>
      </w:r>
    </w:p>
    <w:p w14:paraId="1928A55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piresI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: "30d"}</w:t>
      </w:r>
    </w:p>
    <w:p w14:paraId="4AB86613" w14:textId="78D3769A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);</w:t>
      </w:r>
    </w:p>
    <w:p w14:paraId="2B95D3C0" w14:textId="6379E0C3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awai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wUser.sav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14:paraId="6671811E" w14:textId="55B08B8E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username, avatar, token, message: 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прошла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успешно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;</w:t>
      </w:r>
    </w:p>
    <w:p w14:paraId="2B7337F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7E37A17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catch (err)</w:t>
      </w:r>
    </w:p>
    <w:p w14:paraId="3739AFF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{</w:t>
      </w:r>
    </w:p>
    <w:p w14:paraId="3B21567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Ошибка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и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, error:`${err}`});</w:t>
      </w:r>
    </w:p>
    <w:p w14:paraId="08FE55F1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6DF003F8" w14:textId="5B2C6131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2BD5393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// ============= Login ==========================</w:t>
      </w:r>
    </w:p>
    <w:p w14:paraId="2E00605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export const login = async (req,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)=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{</w:t>
      </w:r>
    </w:p>
    <w:p w14:paraId="5F7C213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try {</w:t>
      </w:r>
    </w:p>
    <w:p w14:paraId="5DA5A618" w14:textId="50996C64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{login, password}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q.body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10D55AE5" w14:textId="28E01F22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wai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.findOn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login});</w:t>
      </w:r>
    </w:p>
    <w:p w14:paraId="640CC919" w14:textId="77777777" w:rsidR="00EB4E7A" w:rsidRPr="000D4B10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if </w:t>
      </w:r>
      <w:proofErr w:type="gramStart"/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!</w:t>
      </w:r>
      <w:proofErr w:type="spellStart"/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proofErr w:type="gramEnd"/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598BAFFA" w14:textId="77777777" w:rsidR="00EB4E7A" w:rsidRPr="000D4B10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5EEAF93D" w14:textId="77777777" w:rsidR="00EB4E7A" w:rsidRPr="00790ADC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gramStart"/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on</w:t>
      </w:r>
      <w:proofErr w:type="gramEnd"/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>({</w:t>
      </w:r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ssage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>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Пользователь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айден</w:t>
      </w: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>!"})</w:t>
      </w:r>
    </w:p>
    <w:p w14:paraId="7DA33213" w14:textId="391716EC" w:rsidR="00EB4E7A" w:rsidRPr="000D4B10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90A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</w:t>
      </w:r>
      <w:r w:rsidRPr="000D4B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364654E3" w14:textId="45D71EB8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PasswordCorrec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crypt.compareSync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password,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.password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14:paraId="4333635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!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PasswordCorrect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25775A3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 xml:space="preserve">        {</w:t>
      </w:r>
    </w:p>
    <w:p w14:paraId="6ECC1C9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Пароль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верный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;</w:t>
      </w:r>
    </w:p>
    <w:p w14:paraId="4760B9B1" w14:textId="68C26184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64C0A7A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token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wt.sig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</w:p>
    <w:p w14:paraId="4DEC57C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:isUser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_id},</w:t>
      </w:r>
    </w:p>
    <w:p w14:paraId="7EF16521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ocess.env.JWT_SECRE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</w:t>
      </w:r>
    </w:p>
    <w:p w14:paraId="0DC1A764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piresI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: "30d"}</w:t>
      </w:r>
    </w:p>
    <w:p w14:paraId="6E51E517" w14:textId="0423FBA5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);</w:t>
      </w:r>
    </w:p>
    <w:p w14:paraId="512EADA4" w14:textId="737991A0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oken,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Вы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успешно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авторизовались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;</w:t>
      </w:r>
    </w:p>
    <w:p w14:paraId="06C85F5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4FFF7D7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catch (err)</w:t>
      </w:r>
    </w:p>
    <w:p w14:paraId="177D937B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{</w:t>
      </w:r>
    </w:p>
    <w:p w14:paraId="478F8736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Ошибка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авторизации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;</w:t>
      </w:r>
    </w:p>
    <w:p w14:paraId="6842FEED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022DCC22" w14:textId="19D4992B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14:paraId="31FCE8B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// ========================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et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=======================</w:t>
      </w:r>
    </w:p>
    <w:p w14:paraId="4E790023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export cons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etMe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sync (req,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)=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&gt;</w:t>
      </w:r>
    </w:p>
    <w:p w14:paraId="1307240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14:paraId="13FD9D79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try {</w:t>
      </w:r>
    </w:p>
    <w:p w14:paraId="1E259566" w14:textId="0C04CBC9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await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.findById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q.userId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22E13416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if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!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14:paraId="3497F527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{</w:t>
      </w:r>
    </w:p>
    <w:p w14:paraId="44A4A5BF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return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Аккаунт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айден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</w:t>
      </w:r>
    </w:p>
    <w:p w14:paraId="2D1C5CCC" w14:textId="2F0A843C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}</w:t>
      </w:r>
    </w:p>
    <w:p w14:paraId="3420D6C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const token =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wt.sign</w:t>
      </w:r>
      <w:proofErr w:type="spellEnd"/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</w:p>
    <w:p w14:paraId="6ADB5904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id: </w:t>
      </w:r>
      <w:proofErr w:type="spellStart"/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_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},</w:t>
      </w:r>
    </w:p>
    <w:p w14:paraId="7BF2E36A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rocess.env.JWT_SECRET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</w:t>
      </w:r>
    </w:p>
    <w:p w14:paraId="300B482E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    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piresI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: "30d"}</w:t>
      </w:r>
    </w:p>
    <w:p w14:paraId="3BDCCB20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)</w:t>
      </w:r>
    </w:p>
    <w:p w14:paraId="0803469A" w14:textId="417FBDB3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    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return 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jso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User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token})</w:t>
      </w:r>
    </w:p>
    <w:p w14:paraId="00B83A25" w14:textId="77777777" w:rsidR="00EB4E7A" w:rsidRPr="00EB4E7A" w:rsidRDefault="00EB4E7A" w:rsidP="00EB4E7A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}</w:t>
      </w:r>
    </w:p>
    <w:p w14:paraId="0FBEB92A" w14:textId="08FFC1C4" w:rsidR="00BA60C4" w:rsidRPr="00A76D66" w:rsidRDefault="00EB4E7A" w:rsidP="00285366">
      <w:pP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   catch (err</w:t>
      </w:r>
      <w:proofErr w:type="gram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{</w:t>
      </w:r>
      <w:r w:rsidR="00FF5514" w:rsidRPr="00FF551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turn</w:t>
      </w:r>
      <w:proofErr w:type="gram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s.json</w:t>
      </w:r>
      <w:proofErr w:type="spellEnd"/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{message:"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Аккаунт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е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</w:rPr>
        <w:t>найден</w:t>
      </w:r>
      <w:r w:rsidRPr="00EB4E7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!"});}}</w:t>
      </w:r>
    </w:p>
    <w:p w14:paraId="3FC9D7B2" w14:textId="77777777" w:rsidR="0009774D" w:rsidRPr="0009774D" w:rsidRDefault="0009774D" w:rsidP="0009774D">
      <w:pPr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kern w:val="36"/>
          <w:sz w:val="32"/>
          <w:szCs w:val="32"/>
          <w:lang w:eastAsia="ru-RU"/>
        </w:rPr>
        <w:lastRenderedPageBreak/>
        <w:t>Метрики программного проекта</w:t>
      </w:r>
    </w:p>
    <w:p w14:paraId="3D649537" w14:textId="77777777" w:rsidR="0009774D" w:rsidRPr="0009774D" w:rsidRDefault="0009774D" w:rsidP="0009774D">
      <w:pPr>
        <w:spacing w:before="40" w:after="0" w:line="240" w:lineRule="auto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lang w:eastAsia="ru-RU"/>
        </w:rPr>
        <w:t>Размерно-ориентированные метрики</w:t>
      </w:r>
    </w:p>
    <w:p w14:paraId="56BD38BE" w14:textId="77777777" w:rsidR="0009774D" w:rsidRPr="0009774D" w:rsidRDefault="0009774D" w:rsidP="0009774D">
      <w:pPr>
        <w:numPr>
          <w:ilvl w:val="0"/>
          <w:numId w:val="48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мерно-ориентированные метрики прямо измеряют программный продукт и процесс его разработки. Основываются размерно-ориентированные метрики на LOC-оценках (Lines Of Code). LOC-оценка — это количество строк в программном продукте.</w:t>
      </w:r>
    </w:p>
    <w:p w14:paraId="3436C217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Достоинства размерно-ориентированных метрик:</w:t>
      </w:r>
    </w:p>
    <w:p w14:paraId="33C0C9DE" w14:textId="77777777" w:rsidR="0009774D" w:rsidRPr="0009774D" w:rsidRDefault="0009774D" w:rsidP="0009774D">
      <w:pPr>
        <w:numPr>
          <w:ilvl w:val="0"/>
          <w:numId w:val="49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) широко распространены;</w:t>
      </w:r>
    </w:p>
    <w:p w14:paraId="060D1781" w14:textId="77777777" w:rsidR="0009774D" w:rsidRPr="0009774D" w:rsidRDefault="0009774D" w:rsidP="0009774D">
      <w:pPr>
        <w:numPr>
          <w:ilvl w:val="0"/>
          <w:numId w:val="49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) просты и легко вычисляются. </w:t>
      </w:r>
    </w:p>
    <w:p w14:paraId="3F4B58C6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Недостатки размерно-ориентированных метрик:</w:t>
      </w:r>
    </w:p>
    <w:p w14:paraId="48998483" w14:textId="77777777" w:rsidR="0009774D" w:rsidRPr="0009774D" w:rsidRDefault="0009774D" w:rsidP="0009774D">
      <w:pPr>
        <w:numPr>
          <w:ilvl w:val="0"/>
          <w:numId w:val="50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) зависимы от языка программирования;</w:t>
      </w:r>
    </w:p>
    <w:p w14:paraId="447D7499" w14:textId="77777777" w:rsidR="0009774D" w:rsidRPr="0009774D" w:rsidRDefault="0009774D" w:rsidP="0009774D">
      <w:pPr>
        <w:numPr>
          <w:ilvl w:val="0"/>
          <w:numId w:val="50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) требуют исходных данных, которые трудно получить на начальной стадии проекта;</w:t>
      </w:r>
    </w:p>
    <w:p w14:paraId="1BEEF7B6" w14:textId="77777777" w:rsidR="0009774D" w:rsidRPr="0009774D" w:rsidRDefault="0009774D" w:rsidP="0009774D">
      <w:pPr>
        <w:numPr>
          <w:ilvl w:val="0"/>
          <w:numId w:val="50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) не приспособлены к непроцедурным языкам программирования.</w:t>
      </w:r>
    </w:p>
    <w:p w14:paraId="39A1CAB3" w14:textId="77777777" w:rsidR="0009774D" w:rsidRPr="0009774D" w:rsidRDefault="0009774D" w:rsidP="0009774D">
      <w:pPr>
        <w:spacing w:before="40" w:after="0" w:line="240" w:lineRule="auto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lang w:eastAsia="ru-RU"/>
        </w:rPr>
        <w:t>Функционально-ориентированные метрики</w:t>
      </w:r>
    </w:p>
    <w:p w14:paraId="0EE9F6BE" w14:textId="77777777" w:rsidR="0009774D" w:rsidRPr="0009774D" w:rsidRDefault="0009774D" w:rsidP="0009774D">
      <w:pPr>
        <w:numPr>
          <w:ilvl w:val="0"/>
          <w:numId w:val="51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ункционально-ориентированные метрики косвенно измеряют программный продукт и процесс его разработки. Вместо подсчета LOC-оценки при этом рассматривается не размер, а функциональность или полезность продукта.</w:t>
      </w:r>
    </w:p>
    <w:p w14:paraId="40AB95F7" w14:textId="77777777" w:rsidR="0009774D" w:rsidRPr="0009774D" w:rsidRDefault="0009774D" w:rsidP="0009774D">
      <w:pPr>
        <w:numPr>
          <w:ilvl w:val="0"/>
          <w:numId w:val="51"/>
        </w:num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спользуется 5 информационных характеристик.</w:t>
      </w:r>
    </w:p>
    <w:p w14:paraId="11A4EE63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. </w:t>
      </w: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Количество внешних вводов. 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считываются все вводы пользователя, по которым поступают разные прикладные данные. Вводы должны быть отделены от запросов, которые подсчитываются отдельно.</w:t>
      </w:r>
    </w:p>
    <w:p w14:paraId="7F5A14A4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2. </w:t>
      </w: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Количество внешних выводов. 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считываются все выводы, по которым к пользователю поступают результаты, вычисленные программным приложением. В этом контексте выводы означают отчеты, экраны, распечатки, сообщения об ошибках. Индивидуальные единицы данных внутри отчета отдельно не подсчитываются.</w:t>
      </w:r>
    </w:p>
    <w:p w14:paraId="3DD6DF20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3. </w:t>
      </w: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Количество внешних запросов. 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 запросом понимается диалоговый ввод, который приводит к немедленному программному ответу в форме диалогового вывода. При этом диалоговый ввод в приложении не сохраняется, а диалоговый вывод не требует выполнения вычислений. Подсчитываются все запросы — каждый учитывается отдельно.</w:t>
      </w:r>
    </w:p>
    <w:p w14:paraId="773A98BA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.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Количество внутренних логических файлов. 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считываются все логические файлы (то есть логические группы данных, которые могут быть частью базы данных или отдельным файлом).</w:t>
      </w:r>
    </w:p>
    <w:p w14:paraId="1E020A10" w14:textId="77777777" w:rsidR="0009774D" w:rsidRPr="0009774D" w:rsidRDefault="0009774D" w:rsidP="0009774D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5.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Количество внешних интерфейсных файлов. 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считываются все логические файлы из других приложений, на которые ссылается данное приложение.</w:t>
      </w:r>
    </w:p>
    <w:p w14:paraId="43386095" w14:textId="34515760" w:rsidR="00761285" w:rsidRDefault="0009774D" w:rsidP="0009774D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сле сбора всей необходимой информации приступают к расчету метрики — </w:t>
      </w:r>
      <w:r w:rsidRPr="0009774D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количества функциональных указателей FP </w:t>
      </w:r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proofErr w:type="spellStart"/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Function</w:t>
      </w:r>
      <w:proofErr w:type="spellEnd"/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oints</w:t>
      </w:r>
      <w:proofErr w:type="spellEnd"/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). Автором этой метрики является А. </w:t>
      </w:r>
      <w:proofErr w:type="spellStart"/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лбрехт</w:t>
      </w:r>
      <w:proofErr w:type="spellEnd"/>
      <w:r w:rsidRPr="0009774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1979).</w:t>
      </w:r>
    </w:p>
    <w:p w14:paraId="2F91BC37" w14:textId="04EE689E" w:rsidR="0009774D" w:rsidRDefault="0009774D" w:rsidP="0009774D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493038AF" w14:textId="59FB6FC2" w:rsidR="0009774D" w:rsidRDefault="0009774D" w:rsidP="0009774D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1DFB4BAE" w14:textId="4C9322C2" w:rsidR="0009774D" w:rsidRDefault="0009774D" w:rsidP="0009774D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43A9506E" w14:textId="145EF2C7" w:rsidR="0009774D" w:rsidRDefault="00FE0E23" w:rsidP="0009774D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>
        <w:rPr>
          <w:noProof/>
        </w:rPr>
        <w:lastRenderedPageBreak/>
        <w:drawing>
          <wp:anchor distT="0" distB="0" distL="114300" distR="114300" simplePos="0" relativeHeight="251675648" behindDoc="1" locked="0" layoutInCell="1" allowOverlap="1" wp14:anchorId="05E28F22" wp14:editId="1165889D">
            <wp:simplePos x="0" y="0"/>
            <wp:positionH relativeFrom="column">
              <wp:posOffset>-231140</wp:posOffset>
            </wp:positionH>
            <wp:positionV relativeFrom="paragraph">
              <wp:posOffset>346710</wp:posOffset>
            </wp:positionV>
            <wp:extent cx="6172835" cy="4297680"/>
            <wp:effectExtent l="0" t="0" r="0" b="7620"/>
            <wp:wrapTight wrapText="bothSides">
              <wp:wrapPolygon edited="0">
                <wp:start x="0" y="0"/>
                <wp:lineTo x="0" y="21543"/>
                <wp:lineTo x="21531" y="21543"/>
                <wp:lineTo x="21531" y="0"/>
                <wp:lineTo x="0" y="0"/>
              </wp:wrapPolygon>
            </wp:wrapTight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2835" cy="4297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9774D" w:rsidRPr="0009774D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Онлайн расчёт проекта</w:t>
      </w:r>
    </w:p>
    <w:p w14:paraId="5A166341" w14:textId="6E718742" w:rsidR="0009774D" w:rsidRDefault="0009774D" w:rsidP="0009774D">
      <w:pPr>
        <w:keepNext/>
      </w:pPr>
    </w:p>
    <w:p w14:paraId="40B09797" w14:textId="72213EDC" w:rsidR="0009774D" w:rsidRPr="0009774D" w:rsidRDefault="0009774D" w:rsidP="0009774D">
      <w:pPr>
        <w:pStyle w:val="a9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32" w:name="_Toc121214825"/>
      <w:r w:rsidRPr="0009774D">
        <w:rPr>
          <w:color w:val="auto"/>
          <w:sz w:val="22"/>
          <w:szCs w:val="22"/>
        </w:rPr>
        <w:t xml:space="preserve">Рисунок </w:t>
      </w:r>
      <w:r w:rsidRPr="0009774D">
        <w:rPr>
          <w:color w:val="auto"/>
          <w:sz w:val="22"/>
          <w:szCs w:val="22"/>
        </w:rPr>
        <w:fldChar w:fldCharType="begin"/>
      </w:r>
      <w:r w:rsidRPr="0009774D">
        <w:rPr>
          <w:color w:val="auto"/>
          <w:sz w:val="22"/>
          <w:szCs w:val="22"/>
        </w:rPr>
        <w:instrText xml:space="preserve"> SEQ Рисунок \* ARABIC </w:instrText>
      </w:r>
      <w:r w:rsidRPr="0009774D">
        <w:rPr>
          <w:color w:val="auto"/>
          <w:sz w:val="22"/>
          <w:szCs w:val="22"/>
        </w:rPr>
        <w:fldChar w:fldCharType="separate"/>
      </w:r>
      <w:r w:rsidR="00790ADC">
        <w:rPr>
          <w:noProof/>
          <w:color w:val="auto"/>
          <w:sz w:val="22"/>
          <w:szCs w:val="22"/>
        </w:rPr>
        <w:t>29</w:t>
      </w:r>
      <w:r w:rsidRPr="0009774D">
        <w:rPr>
          <w:color w:val="auto"/>
          <w:sz w:val="22"/>
          <w:szCs w:val="22"/>
        </w:rPr>
        <w:fldChar w:fldCharType="end"/>
      </w:r>
      <w:r w:rsidRPr="0009774D">
        <w:rPr>
          <w:color w:val="auto"/>
          <w:sz w:val="22"/>
          <w:szCs w:val="22"/>
        </w:rPr>
        <w:t>- Конструктивная модель затрат</w:t>
      </w:r>
      <w:bookmarkEnd w:id="32"/>
    </w:p>
    <w:p w14:paraId="341008AF" w14:textId="4CA8F207" w:rsidR="00761285" w:rsidRPr="00FE0E23" w:rsidRDefault="00FE0E23" w:rsidP="00E42BA2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6672" behindDoc="1" locked="0" layoutInCell="1" allowOverlap="1" wp14:anchorId="59B2C420" wp14:editId="5354DB94">
            <wp:simplePos x="0" y="0"/>
            <wp:positionH relativeFrom="column">
              <wp:posOffset>-272415</wp:posOffset>
            </wp:positionH>
            <wp:positionV relativeFrom="paragraph">
              <wp:posOffset>249555</wp:posOffset>
            </wp:positionV>
            <wp:extent cx="6265693" cy="2788920"/>
            <wp:effectExtent l="0" t="0" r="1905" b="0"/>
            <wp:wrapTight wrapText="bothSides">
              <wp:wrapPolygon edited="0">
                <wp:start x="0" y="0"/>
                <wp:lineTo x="0" y="21393"/>
                <wp:lineTo x="21541" y="21393"/>
                <wp:lineTo x="21541" y="0"/>
                <wp:lineTo x="0" y="0"/>
              </wp:wrapPolygon>
            </wp:wrapTight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5693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5912D5F" w14:textId="330E74F0" w:rsidR="0009774D" w:rsidRDefault="0009774D" w:rsidP="0009774D">
      <w:pPr>
        <w:keepNext/>
        <w:jc w:val="center"/>
      </w:pPr>
    </w:p>
    <w:p w14:paraId="70ED0237" w14:textId="22E664EC" w:rsidR="00761285" w:rsidRPr="0009774D" w:rsidRDefault="0009774D" w:rsidP="0009774D">
      <w:pPr>
        <w:pStyle w:val="a9"/>
        <w:jc w:val="center"/>
        <w:rPr>
          <w:rFonts w:ascii="Times New Roman" w:hAnsi="Times New Roman" w:cs="Times New Roman"/>
          <w:b/>
          <w:bCs/>
          <w:color w:val="auto"/>
          <w:sz w:val="40"/>
          <w:szCs w:val="40"/>
        </w:rPr>
      </w:pPr>
      <w:bookmarkStart w:id="33" w:name="_Toc121214826"/>
      <w:r w:rsidRPr="0009774D">
        <w:rPr>
          <w:color w:val="auto"/>
          <w:sz w:val="22"/>
          <w:szCs w:val="22"/>
        </w:rPr>
        <w:t xml:space="preserve">Рисунок </w:t>
      </w:r>
      <w:r w:rsidRPr="0009774D">
        <w:rPr>
          <w:color w:val="auto"/>
          <w:sz w:val="22"/>
          <w:szCs w:val="22"/>
        </w:rPr>
        <w:fldChar w:fldCharType="begin"/>
      </w:r>
      <w:r w:rsidRPr="0009774D">
        <w:rPr>
          <w:color w:val="auto"/>
          <w:sz w:val="22"/>
          <w:szCs w:val="22"/>
        </w:rPr>
        <w:instrText xml:space="preserve"> SEQ Рисунок \* ARABIC </w:instrText>
      </w:r>
      <w:r w:rsidRPr="0009774D">
        <w:rPr>
          <w:color w:val="auto"/>
          <w:sz w:val="22"/>
          <w:szCs w:val="22"/>
        </w:rPr>
        <w:fldChar w:fldCharType="separate"/>
      </w:r>
      <w:r w:rsidR="00790ADC">
        <w:rPr>
          <w:noProof/>
          <w:color w:val="auto"/>
          <w:sz w:val="22"/>
          <w:szCs w:val="22"/>
        </w:rPr>
        <w:t>30</w:t>
      </w:r>
      <w:r w:rsidRPr="0009774D">
        <w:rPr>
          <w:color w:val="auto"/>
          <w:sz w:val="22"/>
          <w:szCs w:val="22"/>
        </w:rPr>
        <w:fldChar w:fldCharType="end"/>
      </w:r>
      <w:r w:rsidRPr="0009774D">
        <w:rPr>
          <w:color w:val="auto"/>
          <w:sz w:val="22"/>
          <w:szCs w:val="22"/>
        </w:rPr>
        <w:t xml:space="preserve"> - Результат расчёта модели </w:t>
      </w:r>
      <w:r w:rsidRPr="0009774D">
        <w:rPr>
          <w:color w:val="auto"/>
          <w:sz w:val="22"/>
          <w:szCs w:val="22"/>
          <w:lang w:val="en-US"/>
        </w:rPr>
        <w:t>C</w:t>
      </w:r>
      <w:r>
        <w:rPr>
          <w:color w:val="auto"/>
          <w:sz w:val="22"/>
          <w:szCs w:val="22"/>
          <w:lang w:val="en-US"/>
        </w:rPr>
        <w:t>OCOMO</w:t>
      </w:r>
      <w:bookmarkEnd w:id="33"/>
    </w:p>
    <w:p w14:paraId="3A3CC415" w14:textId="0859E464" w:rsidR="00761285" w:rsidRDefault="00761285" w:rsidP="00FE0E2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28D87D4" w14:textId="5C979F7C" w:rsidR="00FE0E23" w:rsidRPr="00FE0E23" w:rsidRDefault="00FE0E23" w:rsidP="00FE0E23">
      <w:pPr>
        <w:pStyle w:val="ab"/>
        <w:spacing w:before="0" w:beforeAutospacing="0" w:after="0" w:afterAutospacing="0"/>
        <w:ind w:firstLine="708"/>
        <w:jc w:val="both"/>
      </w:pPr>
      <w:r w:rsidRPr="00FE0E23">
        <w:rPr>
          <w:color w:val="000000"/>
        </w:rPr>
        <w:lastRenderedPageBreak/>
        <w:t xml:space="preserve">Для расчета стоимости программы </w:t>
      </w:r>
      <w:r>
        <w:rPr>
          <w:color w:val="000000"/>
        </w:rPr>
        <w:t>был использован онлайн-ресурс</w:t>
      </w:r>
      <w:r w:rsidRPr="00FE0E23">
        <w:rPr>
          <w:color w:val="000000"/>
        </w:rPr>
        <w:t xml:space="preserve"> COCOMO- </w:t>
      </w:r>
      <w:proofErr w:type="spellStart"/>
      <w:r w:rsidRPr="00FE0E23">
        <w:rPr>
          <w:color w:val="000000"/>
        </w:rPr>
        <w:t>Constructive</w:t>
      </w:r>
      <w:proofErr w:type="spellEnd"/>
      <w:r w:rsidRPr="00FE0E23">
        <w:rPr>
          <w:color w:val="000000"/>
        </w:rPr>
        <w:t xml:space="preserve"> Cost Model (конструктивная модель стоимости) – это способ оценки стоимости разработки программного обеспечения, разработанная Барри Боэмом.</w:t>
      </w:r>
    </w:p>
    <w:p w14:paraId="5AA08105" w14:textId="77777777" w:rsidR="00FE0E23" w:rsidRPr="00FE0E23" w:rsidRDefault="00FE0E23" w:rsidP="00FE0E23">
      <w:pPr>
        <w:pStyle w:val="ab"/>
        <w:spacing w:before="0" w:beforeAutospacing="0" w:after="0" w:afterAutospacing="0"/>
        <w:jc w:val="both"/>
      </w:pPr>
      <w:r w:rsidRPr="00FE0E23">
        <w:rPr>
          <w:rStyle w:val="apple-tab-span"/>
          <w:color w:val="000000"/>
        </w:rPr>
        <w:tab/>
      </w:r>
      <w:r w:rsidRPr="00FE0E23">
        <w:rPr>
          <w:color w:val="000000"/>
        </w:rPr>
        <w:t xml:space="preserve">Базовый уровень рассчитывает трудоемкость и стоимость разработки как функцию от размера программы. Размер выражается в оценочных тысячах строк кода </w:t>
      </w:r>
      <w:proofErr w:type="spellStart"/>
      <w:r w:rsidRPr="00FE0E23">
        <w:rPr>
          <w:color w:val="000000"/>
        </w:rPr>
        <w:t>KLoC</w:t>
      </w:r>
      <w:proofErr w:type="spellEnd"/>
      <w:r w:rsidRPr="00FE0E23">
        <w:rPr>
          <w:color w:val="000000"/>
        </w:rPr>
        <w:t xml:space="preserve"> - </w:t>
      </w:r>
      <w:proofErr w:type="spellStart"/>
      <w:r w:rsidRPr="00FE0E23">
        <w:rPr>
          <w:color w:val="000000"/>
        </w:rPr>
        <w:t>kilo</w:t>
      </w:r>
      <w:proofErr w:type="spellEnd"/>
      <w:r w:rsidRPr="00FE0E23">
        <w:rPr>
          <w:color w:val="000000"/>
        </w:rPr>
        <w:t xml:space="preserve"> </w:t>
      </w:r>
      <w:proofErr w:type="spellStart"/>
      <w:r w:rsidRPr="00FE0E23">
        <w:rPr>
          <w:color w:val="000000"/>
        </w:rPr>
        <w:t>lines</w:t>
      </w:r>
      <w:proofErr w:type="spellEnd"/>
      <w:r w:rsidRPr="00FE0E23">
        <w:rPr>
          <w:color w:val="000000"/>
        </w:rPr>
        <w:t xml:space="preserve"> </w:t>
      </w:r>
      <w:proofErr w:type="spellStart"/>
      <w:r w:rsidRPr="00FE0E23">
        <w:rPr>
          <w:color w:val="000000"/>
        </w:rPr>
        <w:t>of</w:t>
      </w:r>
      <w:proofErr w:type="spellEnd"/>
      <w:r w:rsidRPr="00FE0E23">
        <w:rPr>
          <w:color w:val="000000"/>
        </w:rPr>
        <w:t xml:space="preserve"> </w:t>
      </w:r>
      <w:proofErr w:type="spellStart"/>
      <w:r w:rsidRPr="00FE0E23">
        <w:rPr>
          <w:color w:val="000000"/>
        </w:rPr>
        <w:t>code</w:t>
      </w:r>
      <w:proofErr w:type="spellEnd"/>
      <w:r w:rsidRPr="00FE0E23">
        <w:rPr>
          <w:color w:val="000000"/>
        </w:rPr>
        <w:t>.</w:t>
      </w:r>
    </w:p>
    <w:p w14:paraId="5A8285B7" w14:textId="77777777" w:rsidR="00FE0E23" w:rsidRPr="00FE0E23" w:rsidRDefault="00FE0E23" w:rsidP="00FE0E23">
      <w:pPr>
        <w:pStyle w:val="ab"/>
        <w:spacing w:before="0" w:beforeAutospacing="0" w:after="0" w:afterAutospacing="0"/>
        <w:jc w:val="both"/>
      </w:pPr>
      <w:r w:rsidRPr="00FE0E23">
        <w:rPr>
          <w:rStyle w:val="apple-tab-span"/>
          <w:color w:val="000000"/>
        </w:rPr>
        <w:tab/>
      </w:r>
      <w:r w:rsidRPr="00FE0E23">
        <w:rPr>
          <w:color w:val="000000"/>
        </w:rPr>
        <w:t>Ссылка на сайт, на котором проводились расчеты:</w:t>
      </w:r>
    </w:p>
    <w:p w14:paraId="5C50A2B5" w14:textId="77777777" w:rsidR="00FE0E23" w:rsidRPr="00FE0E23" w:rsidRDefault="00303FEF" w:rsidP="00FE0E23">
      <w:pPr>
        <w:pStyle w:val="ab"/>
        <w:spacing w:before="0" w:beforeAutospacing="0" w:after="0" w:afterAutospacing="0"/>
        <w:jc w:val="both"/>
      </w:pPr>
      <w:hyperlink r:id="rId52" w:history="1">
        <w:r w:rsidR="00FE0E23" w:rsidRPr="00FE0E23">
          <w:rPr>
            <w:rStyle w:val="a3"/>
          </w:rPr>
          <w:t>http://softwarecost.org/tools/COCOMO/</w:t>
        </w:r>
      </w:hyperlink>
    </w:p>
    <w:p w14:paraId="1C7EE2CE" w14:textId="77777777" w:rsidR="00FE0E23" w:rsidRPr="00FE0E23" w:rsidRDefault="00FE0E23" w:rsidP="00FE0E23">
      <w:pPr>
        <w:pStyle w:val="ab"/>
        <w:spacing w:before="0" w:beforeAutospacing="0" w:after="0" w:afterAutospacing="0"/>
        <w:jc w:val="both"/>
      </w:pPr>
      <w:r w:rsidRPr="00FE0E23">
        <w:rPr>
          <w:rStyle w:val="apple-tab-span"/>
          <w:color w:val="000000"/>
        </w:rPr>
        <w:tab/>
      </w:r>
      <w:r w:rsidRPr="00FE0E23">
        <w:rPr>
          <w:color w:val="000000"/>
        </w:rPr>
        <w:t>В целом, COCOMO применим к трем классам проектов разработки ПО:</w:t>
      </w:r>
    </w:p>
    <w:p w14:paraId="4ACFC5A3" w14:textId="77777777" w:rsidR="00FE0E23" w:rsidRPr="00FE0E23" w:rsidRDefault="00FE0E23" w:rsidP="00FE0E23">
      <w:pPr>
        <w:pStyle w:val="ab"/>
        <w:numPr>
          <w:ilvl w:val="0"/>
          <w:numId w:val="52"/>
        </w:numPr>
        <w:spacing w:before="0" w:beforeAutospacing="0" w:after="0" w:afterAutospacing="0"/>
        <w:jc w:val="both"/>
        <w:textAlignment w:val="baseline"/>
        <w:rPr>
          <w:color w:val="000000"/>
        </w:rPr>
      </w:pPr>
      <w:r w:rsidRPr="00FE0E23">
        <w:rPr>
          <w:color w:val="000000"/>
        </w:rPr>
        <w:t>Органический (</w:t>
      </w:r>
      <w:proofErr w:type="spellStart"/>
      <w:r w:rsidRPr="00FE0E23">
        <w:rPr>
          <w:color w:val="000000"/>
        </w:rPr>
        <w:t>Organic</w:t>
      </w:r>
      <w:proofErr w:type="spellEnd"/>
      <w:r w:rsidRPr="00FE0E23">
        <w:rPr>
          <w:color w:val="000000"/>
        </w:rPr>
        <w:t xml:space="preserve"> </w:t>
      </w:r>
      <w:proofErr w:type="spellStart"/>
      <w:r w:rsidRPr="00FE0E23">
        <w:rPr>
          <w:color w:val="000000"/>
        </w:rPr>
        <w:t>mode</w:t>
      </w:r>
      <w:proofErr w:type="spellEnd"/>
      <w:r w:rsidRPr="00FE0E23">
        <w:rPr>
          <w:color w:val="000000"/>
        </w:rPr>
        <w:t>) – маленькие команды с хорошим опытом работы и не жесткими требованиями к разработке</w:t>
      </w:r>
    </w:p>
    <w:p w14:paraId="1FDDDF06" w14:textId="77777777" w:rsidR="00FE0E23" w:rsidRPr="00FE0E23" w:rsidRDefault="00FE0E23" w:rsidP="00FE0E23">
      <w:pPr>
        <w:pStyle w:val="ab"/>
        <w:numPr>
          <w:ilvl w:val="0"/>
          <w:numId w:val="52"/>
        </w:numPr>
        <w:spacing w:before="0" w:beforeAutospacing="0" w:after="0" w:afterAutospacing="0"/>
        <w:jc w:val="both"/>
        <w:textAlignment w:val="baseline"/>
        <w:rPr>
          <w:color w:val="000000"/>
        </w:rPr>
      </w:pPr>
      <w:proofErr w:type="spellStart"/>
      <w:r w:rsidRPr="00FE0E23">
        <w:rPr>
          <w:color w:val="000000"/>
        </w:rPr>
        <w:t>Полуразделённый</w:t>
      </w:r>
      <w:proofErr w:type="spellEnd"/>
      <w:r w:rsidRPr="00FE0E23">
        <w:rPr>
          <w:color w:val="000000"/>
        </w:rPr>
        <w:t xml:space="preserve"> вид (</w:t>
      </w:r>
      <w:proofErr w:type="spellStart"/>
      <w:r w:rsidRPr="00FE0E23">
        <w:rPr>
          <w:color w:val="000000"/>
        </w:rPr>
        <w:t>Intermediate</w:t>
      </w:r>
      <w:proofErr w:type="spellEnd"/>
      <w:r w:rsidRPr="00FE0E23">
        <w:rPr>
          <w:color w:val="000000"/>
        </w:rPr>
        <w:t xml:space="preserve"> / </w:t>
      </w:r>
      <w:proofErr w:type="spellStart"/>
      <w:r w:rsidRPr="00FE0E23">
        <w:rPr>
          <w:color w:val="000000"/>
        </w:rPr>
        <w:t>Semi-detached</w:t>
      </w:r>
      <w:proofErr w:type="spellEnd"/>
      <w:r w:rsidRPr="00FE0E23">
        <w:rPr>
          <w:color w:val="000000"/>
        </w:rPr>
        <w:t xml:space="preserve"> </w:t>
      </w:r>
      <w:proofErr w:type="spellStart"/>
      <w:r w:rsidRPr="00FE0E23">
        <w:rPr>
          <w:color w:val="000000"/>
        </w:rPr>
        <w:t>mode</w:t>
      </w:r>
      <w:proofErr w:type="spellEnd"/>
      <w:r w:rsidRPr="00FE0E23">
        <w:rPr>
          <w:color w:val="000000"/>
        </w:rPr>
        <w:t>) – средние по размеру команды со смешанным опытом разработки и со смешанными требованиями (как жесткими, так и нет).</w:t>
      </w:r>
    </w:p>
    <w:p w14:paraId="1DC1B6BC" w14:textId="77777777" w:rsidR="00FE0E23" w:rsidRPr="00FE0E23" w:rsidRDefault="00FE0E23" w:rsidP="00FE0E23">
      <w:pPr>
        <w:pStyle w:val="ab"/>
        <w:numPr>
          <w:ilvl w:val="0"/>
          <w:numId w:val="52"/>
        </w:numPr>
        <w:spacing w:before="0" w:beforeAutospacing="0" w:after="0" w:afterAutospacing="0"/>
        <w:jc w:val="both"/>
        <w:textAlignment w:val="baseline"/>
        <w:rPr>
          <w:color w:val="000000"/>
        </w:rPr>
      </w:pPr>
      <w:r w:rsidRPr="00FE0E23">
        <w:rPr>
          <w:color w:val="000000"/>
        </w:rPr>
        <w:t>Встроенный вид (</w:t>
      </w:r>
      <w:proofErr w:type="spellStart"/>
      <w:r w:rsidRPr="00FE0E23">
        <w:rPr>
          <w:color w:val="000000"/>
        </w:rPr>
        <w:t>Intered</w:t>
      </w:r>
      <w:proofErr w:type="spellEnd"/>
      <w:r w:rsidRPr="00FE0E23">
        <w:rPr>
          <w:color w:val="000000"/>
        </w:rPr>
        <w:t xml:space="preserve"> / </w:t>
      </w:r>
      <w:proofErr w:type="spellStart"/>
      <w:r w:rsidRPr="00FE0E23">
        <w:rPr>
          <w:color w:val="000000"/>
        </w:rPr>
        <w:t>Embedded</w:t>
      </w:r>
      <w:proofErr w:type="spellEnd"/>
      <w:r w:rsidRPr="00FE0E23">
        <w:rPr>
          <w:color w:val="000000"/>
        </w:rPr>
        <w:t xml:space="preserve"> </w:t>
      </w:r>
      <w:proofErr w:type="spellStart"/>
      <w:r w:rsidRPr="00FE0E23">
        <w:rPr>
          <w:color w:val="000000"/>
        </w:rPr>
        <w:t>mode</w:t>
      </w:r>
      <w:proofErr w:type="spellEnd"/>
      <w:r w:rsidRPr="00FE0E23">
        <w:rPr>
          <w:color w:val="000000"/>
        </w:rPr>
        <w:t>) – разрабатываются с учетом множества жестких ограничений (по аппаратному, программному, операционному обеспечению и т.д.)</w:t>
      </w:r>
    </w:p>
    <w:p w14:paraId="58AF05FB" w14:textId="59F5140C" w:rsidR="000523FA" w:rsidRPr="000523FA" w:rsidRDefault="00FE0E23" w:rsidP="000523FA">
      <w:pPr>
        <w:pStyle w:val="ab"/>
        <w:spacing w:before="240" w:beforeAutospacing="0" w:after="240" w:afterAutospacing="0"/>
        <w:ind w:firstLine="567"/>
        <w:jc w:val="both"/>
        <w:rPr>
          <w:i/>
          <w:iCs/>
          <w:color w:val="000000"/>
        </w:rPr>
      </w:pPr>
      <w:r w:rsidRPr="00FE0E23">
        <w:rPr>
          <w:i/>
          <w:iCs/>
          <w:color w:val="000000"/>
        </w:rPr>
        <w:t xml:space="preserve">Разрабатываемая </w:t>
      </w:r>
      <w:r>
        <w:rPr>
          <w:i/>
          <w:iCs/>
          <w:color w:val="000000"/>
        </w:rPr>
        <w:t>мною</w:t>
      </w:r>
      <w:r w:rsidRPr="00FE0E23">
        <w:rPr>
          <w:i/>
          <w:iCs/>
          <w:color w:val="000000"/>
        </w:rPr>
        <w:t xml:space="preserve"> система относится к органическому классу проектов разработки ПО, так как разработка проводится в команде из </w:t>
      </w:r>
      <w:r>
        <w:rPr>
          <w:i/>
          <w:iCs/>
          <w:color w:val="000000"/>
        </w:rPr>
        <w:t>1</w:t>
      </w:r>
      <w:r w:rsidRPr="00FE0E23">
        <w:rPr>
          <w:i/>
          <w:iCs/>
          <w:color w:val="000000"/>
        </w:rPr>
        <w:t xml:space="preserve"> человек, и в требованиях к разработке нет жестких ограничений.</w:t>
      </w:r>
    </w:p>
    <w:p w14:paraId="349086BB" w14:textId="39014A4C" w:rsidR="00FE0E23" w:rsidRDefault="00FE0E23" w:rsidP="000523FA">
      <w:pPr>
        <w:pStyle w:val="ab"/>
        <w:spacing w:before="0" w:beforeAutospacing="0" w:after="0" w:afterAutospacing="0" w:line="276" w:lineRule="auto"/>
        <w:ind w:firstLine="567"/>
        <w:jc w:val="both"/>
        <w:rPr>
          <w:color w:val="000000"/>
        </w:rPr>
      </w:pPr>
      <w:r w:rsidRPr="00FE0E23">
        <w:rPr>
          <w:color w:val="000000"/>
        </w:rPr>
        <w:t xml:space="preserve">Итак, всего было написано </w:t>
      </w:r>
      <w:r>
        <w:rPr>
          <w:color w:val="000000"/>
        </w:rPr>
        <w:t>87322</w:t>
      </w:r>
      <w:r w:rsidRPr="00FE0E23">
        <w:rPr>
          <w:color w:val="000000"/>
        </w:rPr>
        <w:t xml:space="preserve"> строк</w:t>
      </w:r>
      <w:r>
        <w:rPr>
          <w:color w:val="000000"/>
        </w:rPr>
        <w:t>и</w:t>
      </w:r>
      <w:r w:rsidRPr="00FE0E23">
        <w:rPr>
          <w:color w:val="000000"/>
        </w:rPr>
        <w:t xml:space="preserve"> кода</w:t>
      </w:r>
    </w:p>
    <w:p w14:paraId="018C24FF" w14:textId="6D0D3EBA" w:rsidR="00FE0E23" w:rsidRDefault="00FE0E23" w:rsidP="000523FA">
      <w:pPr>
        <w:pStyle w:val="ab"/>
        <w:spacing w:before="0" w:beforeAutospacing="0" w:after="0" w:afterAutospacing="0" w:line="276" w:lineRule="auto"/>
        <w:ind w:firstLine="567"/>
        <w:jc w:val="both"/>
        <w:rPr>
          <w:color w:val="000000"/>
        </w:rPr>
      </w:pPr>
      <w:r w:rsidRPr="00FE0E23">
        <w:rPr>
          <w:color w:val="000000"/>
        </w:rPr>
        <w:t>В качестве метода определения размера программного обеспечения был выбран: «Исходные строки кода».</w:t>
      </w:r>
    </w:p>
    <w:p w14:paraId="302C67F2" w14:textId="2A0EF271" w:rsidR="00FE0E23" w:rsidRDefault="00FE0E23" w:rsidP="000523FA">
      <w:pPr>
        <w:pStyle w:val="ab"/>
        <w:spacing w:before="0" w:beforeAutospacing="0" w:after="0" w:afterAutospacing="0" w:line="276" w:lineRule="auto"/>
        <w:ind w:firstLine="567"/>
        <w:jc w:val="both"/>
        <w:rPr>
          <w:color w:val="000000"/>
        </w:rPr>
      </w:pPr>
      <w:r w:rsidRPr="00FE0E23">
        <w:rPr>
          <w:color w:val="000000"/>
        </w:rPr>
        <w:t>Далее были определены уровни сложности продукта, языка и набора инструментов, ограничения времени, сплоченности команды, требуемой надежности программного обеспечения и многих других показателей</w:t>
      </w:r>
      <w:r w:rsidR="000523FA">
        <w:rPr>
          <w:color w:val="000000"/>
        </w:rPr>
        <w:t>. Критерии изображены на рисунке №27.</w:t>
      </w:r>
    </w:p>
    <w:p w14:paraId="263E7EC3" w14:textId="7BE002EE" w:rsidR="000523FA" w:rsidRPr="000523FA" w:rsidRDefault="000523FA" w:rsidP="000523FA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</w:t>
      </w: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зультат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ы</w:t>
      </w: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роизведенных вычислений:</w:t>
      </w:r>
    </w:p>
    <w:p w14:paraId="4691C0C7" w14:textId="581A8A51" w:rsidR="000523FA" w:rsidRPr="000523FA" w:rsidRDefault="000523FA" w:rsidP="000523FA">
      <w:pPr>
        <w:pStyle w:val="a4"/>
        <w:numPr>
          <w:ilvl w:val="0"/>
          <w:numId w:val="5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Затраты на разработку программного обеспечения (разработка и </w:t>
      </w:r>
      <w:proofErr w:type="gramStart"/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нструирование)=</w:t>
      </w:r>
      <w:proofErr w:type="gramEnd"/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664,3 человеко-месяцев</w:t>
      </w:r>
    </w:p>
    <w:p w14:paraId="609D6623" w14:textId="29F0D7F3" w:rsidR="000523FA" w:rsidRPr="000523FA" w:rsidRDefault="000523FA" w:rsidP="000523FA">
      <w:pPr>
        <w:pStyle w:val="a4"/>
        <w:numPr>
          <w:ilvl w:val="0"/>
          <w:numId w:val="5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График =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</w:t>
      </w:r>
      <w:r w:rsidR="00B251B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,9</w:t>
      </w: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есяцев</w:t>
      </w:r>
    </w:p>
    <w:p w14:paraId="1164305F" w14:textId="35D2F575" w:rsidR="000523FA" w:rsidRPr="000523FA" w:rsidRDefault="000523FA" w:rsidP="000523FA">
      <w:pPr>
        <w:pStyle w:val="a4"/>
        <w:numPr>
          <w:ilvl w:val="0"/>
          <w:numId w:val="5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523FA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Стоимость = </w:t>
      </w:r>
      <w:r w:rsidR="00B251B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333 000</w:t>
      </w:r>
      <w:r w:rsidRPr="000523FA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 долларов США</w:t>
      </w:r>
    </w:p>
    <w:p w14:paraId="4BA07651" w14:textId="29B1BFF6" w:rsidR="000523FA" w:rsidRPr="000523FA" w:rsidRDefault="000523FA" w:rsidP="000523FA">
      <w:pPr>
        <w:pStyle w:val="a4"/>
        <w:numPr>
          <w:ilvl w:val="0"/>
          <w:numId w:val="5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бщий эквивалентный размер = </w:t>
      </w:r>
      <w:r w:rsidR="00B251B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7322</w:t>
      </w: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SLOC</w:t>
      </w:r>
    </w:p>
    <w:p w14:paraId="65E7D80A" w14:textId="5AD4CB0A" w:rsidR="000523FA" w:rsidRPr="000523FA" w:rsidRDefault="000523FA" w:rsidP="000523FA">
      <w:pPr>
        <w:pStyle w:val="a4"/>
        <w:numPr>
          <w:ilvl w:val="0"/>
          <w:numId w:val="5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523F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эффициент корректировки усилий (EAF) = 1,</w:t>
      </w:r>
      <w:r w:rsidR="00B251B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78</w:t>
      </w:r>
    </w:p>
    <w:p w14:paraId="1A77A9FA" w14:textId="77777777" w:rsidR="000523FA" w:rsidRPr="00FE0E23" w:rsidRDefault="000523FA" w:rsidP="000523FA">
      <w:pPr>
        <w:pStyle w:val="ab"/>
        <w:spacing w:before="0" w:beforeAutospacing="0" w:after="0" w:afterAutospacing="0" w:line="276" w:lineRule="auto"/>
        <w:ind w:firstLine="567"/>
        <w:jc w:val="both"/>
      </w:pPr>
    </w:p>
    <w:p w14:paraId="7B9B8EBD" w14:textId="77777777" w:rsidR="00FE0E23" w:rsidRPr="00FE0E23" w:rsidRDefault="00FE0E23" w:rsidP="00FE0E2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14F3E7C" w14:textId="77777777" w:rsidR="00761285" w:rsidRPr="00D2303B" w:rsidRDefault="00761285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6E63CEE" w14:textId="77777777" w:rsidR="00761285" w:rsidRPr="00D2303B" w:rsidRDefault="00761285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1FAF55C" w14:textId="77777777" w:rsidR="00761285" w:rsidRPr="00D2303B" w:rsidRDefault="00761285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9236187" w14:textId="77777777" w:rsidR="00761285" w:rsidRPr="00D2303B" w:rsidRDefault="00761285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94FDF9E" w14:textId="77777777" w:rsidR="00761285" w:rsidRPr="00D2303B" w:rsidRDefault="00761285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5DC3808D" w14:textId="77777777" w:rsidR="00761285" w:rsidRPr="00D2303B" w:rsidRDefault="00761285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6A69FEC0" w14:textId="77777777" w:rsidR="007A763F" w:rsidRPr="00D2303B" w:rsidRDefault="007A763F" w:rsidP="001D425E">
      <w:pP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77BDE672" w14:textId="3AB07216" w:rsidR="00BA60C4" w:rsidRDefault="00BA60C4" w:rsidP="00BA60C4">
      <w:pPr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D2303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ключение</w:t>
      </w:r>
    </w:p>
    <w:p w14:paraId="1E157A7B" w14:textId="6BE85D07" w:rsidR="002A1188" w:rsidRDefault="002A1188" w:rsidP="002A1188">
      <w:pPr>
        <w:ind w:firstLine="708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 результате разработки была создана платформа для публикации платного контента, в которой были реализованы следующие функции:</w:t>
      </w:r>
    </w:p>
    <w:p w14:paraId="41BCB0D7" w14:textId="19E6D5F3" w:rsidR="002A1188" w:rsidRPr="002A1188" w:rsidRDefault="002A1188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егистрация пользователя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47AA8C04" w14:textId="0D6AABB8" w:rsidR="002A1188" w:rsidRDefault="002A1188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Авторизация пользователя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21BECB17" w14:textId="504A5848" w:rsidR="002A1188" w:rsidRDefault="002A1188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полнение баланса и вывод прибыли</w:t>
      </w:r>
      <w:r w:rsidRPr="002A1188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F29A2F7" w14:textId="600C4E0A" w:rsidR="002A1188" w:rsidRDefault="002A1188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убликация платного контента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531ABD1C" w14:textId="60CC8464" w:rsidR="002A1188" w:rsidRDefault="002A1188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купка подписки и просмотр платного контента</w:t>
      </w:r>
      <w:r w:rsidR="00617EAA" w:rsidRPr="00617EA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20FFE512" w14:textId="778A5488" w:rsidR="00617EAA" w:rsidRDefault="00617EAA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Слежение за статистикой актуальности своего контента</w:t>
      </w:r>
      <w:r w:rsidRPr="00617EA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10D9E516" w14:textId="09EFAD4C" w:rsidR="00617EAA" w:rsidRDefault="00617EAA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Давать субъективную оценку содержимого контента в виде комментария под любым постом</w:t>
      </w:r>
      <w:r w:rsidRPr="00617EA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AD7ED03" w14:textId="5242A51C" w:rsidR="00617EAA" w:rsidRPr="002A1188" w:rsidRDefault="00617EAA" w:rsidP="00B71790">
      <w:pPr>
        <w:pStyle w:val="a4"/>
        <w:numPr>
          <w:ilvl w:val="0"/>
          <w:numId w:val="30"/>
        </w:numPr>
        <w:spacing w:line="276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Зарабатывать на своем творчестве в лице автора и получать эксклюзивные информационные</w:t>
      </w:r>
      <w:r w:rsid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цифровые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атериалы в лице подписчика</w:t>
      </w:r>
      <w:r w:rsidR="00977073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287E647" w14:textId="77777777" w:rsidR="00977073" w:rsidRDefault="00977073" w:rsidP="002A118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79D947" w14:textId="5B634EB6" w:rsidR="002A1188" w:rsidRPr="00977073" w:rsidRDefault="00977073" w:rsidP="00E8284C">
      <w:pPr>
        <w:ind w:firstLine="349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 ходе разработки программного продукта были исследованы и закреплены следующие и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нструментальные средства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14:paraId="111BA075" w14:textId="77777777" w:rsidR="00BA60C4" w:rsidRPr="00977073" w:rsidRDefault="00BA60C4" w:rsidP="00B71790">
      <w:pPr>
        <w:pStyle w:val="a4"/>
        <w:numPr>
          <w:ilvl w:val="0"/>
          <w:numId w:val="31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Было освоено два направления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ront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nd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ack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nd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 лице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act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de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xpress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S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7B4B8945" w14:textId="77777777" w:rsidR="00BA60C4" w:rsidRPr="00977073" w:rsidRDefault="00BA60C4" w:rsidP="00B71790">
      <w:pPr>
        <w:pStyle w:val="a4"/>
        <w:numPr>
          <w:ilvl w:val="0"/>
          <w:numId w:val="31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Передаче данных между клиентом и сервером:</w:t>
      </w:r>
    </w:p>
    <w:p w14:paraId="0187172F" w14:textId="644F786D" w:rsidR="00BA60C4" w:rsidRPr="00977073" w:rsidRDefault="00BA60C4" w:rsidP="00B71790">
      <w:pPr>
        <w:pStyle w:val="a4"/>
        <w:numPr>
          <w:ilvl w:val="0"/>
          <w:numId w:val="31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ение и хранение в </w:t>
      </w:r>
      <w:proofErr w:type="spellStart"/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документо</w:t>
      </w:r>
      <w:proofErr w:type="spellEnd"/>
      <w:r w:rsidR="00BC7D4D" w:rsidRPr="00BC7D4D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риентированной базе данных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ngo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B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4EFD92F" w14:textId="65ED57B9" w:rsidR="00BA60C4" w:rsidRPr="00977073" w:rsidRDefault="00BA60C4" w:rsidP="00B71790">
      <w:pPr>
        <w:pStyle w:val="a4"/>
        <w:numPr>
          <w:ilvl w:val="0"/>
          <w:numId w:val="31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своение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RUD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пераций в стеке 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RN</w:t>
      </w: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D4B3889" w14:textId="60022CAD" w:rsidR="00BA60C4" w:rsidRPr="00977073" w:rsidRDefault="00BA60C4" w:rsidP="00B71790">
      <w:pPr>
        <w:pStyle w:val="a4"/>
        <w:numPr>
          <w:ilvl w:val="0"/>
          <w:numId w:val="31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рганизация регистрации и авторизации с </w:t>
      </w:r>
      <w:r w:rsidR="00944023"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использованием Веб-токенов;</w:t>
      </w:r>
    </w:p>
    <w:p w14:paraId="4E78E3F4" w14:textId="2E43555F" w:rsidR="00944023" w:rsidRDefault="00944023" w:rsidP="00B71790">
      <w:pPr>
        <w:pStyle w:val="a4"/>
        <w:numPr>
          <w:ilvl w:val="0"/>
          <w:numId w:val="31"/>
        </w:num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77073">
        <w:rPr>
          <w:rFonts w:ascii="Times New Roman" w:hAnsi="Times New Roman" w:cs="Times New Roman"/>
          <w:color w:val="000000" w:themeColor="text1"/>
          <w:sz w:val="24"/>
          <w:szCs w:val="24"/>
        </w:rPr>
        <w:t>Обработка возможных ошибок как со стороны пользователя, так и со стороны сервера.</w:t>
      </w:r>
    </w:p>
    <w:p w14:paraId="682EF7A6" w14:textId="5B89EF37" w:rsidR="005E78A9" w:rsidRDefault="005E78A9" w:rsidP="005E78A9">
      <w:p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ак как платформа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Pay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держит в себе функции пополнения и вывода денежных средств, необходим внешний платежный сервис такие как</w:t>
      </w:r>
      <w:r w:rsidR="00BC7D4D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14:paraId="55AAF023" w14:textId="7B556219" w:rsidR="00BC7D4D" w:rsidRPr="004B0810" w:rsidRDefault="00BC7D4D" w:rsidP="005E78A9">
      <w:pPr>
        <w:spacing w:line="276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isa</w:t>
      </w:r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asterCard</w:t>
      </w:r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emir</w:t>
      </w:r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ank</w:t>
      </w:r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Элкарт</w:t>
      </w:r>
      <w:proofErr w:type="spellEnd"/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ЭлСом</w:t>
      </w:r>
      <w:proofErr w:type="spellEnd"/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РСК</w:t>
      </w:r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Банк</w:t>
      </w:r>
      <w:r w:rsidRPr="00BC7D4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BANK, Optima Bank</w:t>
      </w:r>
      <w:r w:rsidR="004B0810" w:rsidRPr="004B08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</w:p>
    <w:p w14:paraId="68BDA0D1" w14:textId="15A15218" w:rsidR="00E8284C" w:rsidRPr="00E8284C" w:rsidRDefault="00E8284C" w:rsidP="00E8284C">
      <w:pPr>
        <w:spacing w:line="276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E8284C">
        <w:rPr>
          <w:rFonts w:ascii="Times New Roman" w:hAnsi="Times New Roman" w:cs="Times New Roman"/>
          <w:sz w:val="24"/>
          <w:szCs w:val="24"/>
        </w:rPr>
        <w:t xml:space="preserve">В результате </w:t>
      </w:r>
      <w:r>
        <w:rPr>
          <w:rFonts w:ascii="Times New Roman" w:hAnsi="Times New Roman" w:cs="Times New Roman"/>
          <w:sz w:val="24"/>
          <w:szCs w:val="24"/>
        </w:rPr>
        <w:t>расчёта</w:t>
      </w:r>
      <w:r w:rsidRPr="00E8284C">
        <w:rPr>
          <w:rFonts w:ascii="Times New Roman" w:hAnsi="Times New Roman" w:cs="Times New Roman"/>
          <w:sz w:val="24"/>
          <w:szCs w:val="24"/>
        </w:rPr>
        <w:t xml:space="preserve"> стоимости</w:t>
      </w:r>
      <w:r>
        <w:rPr>
          <w:rFonts w:ascii="Times New Roman" w:hAnsi="Times New Roman" w:cs="Times New Roman"/>
          <w:sz w:val="24"/>
          <w:szCs w:val="24"/>
        </w:rPr>
        <w:t xml:space="preserve"> разработки</w:t>
      </w:r>
      <w:r w:rsidRPr="00E8284C">
        <w:rPr>
          <w:rFonts w:ascii="Times New Roman" w:hAnsi="Times New Roman" w:cs="Times New Roman"/>
          <w:sz w:val="24"/>
          <w:szCs w:val="24"/>
        </w:rPr>
        <w:t xml:space="preserve"> программного продукта </w:t>
      </w:r>
      <w:proofErr w:type="spellStart"/>
      <w:r w:rsidRPr="00E8284C">
        <w:rPr>
          <w:rFonts w:ascii="Times New Roman" w:hAnsi="Times New Roman" w:cs="Times New Roman"/>
          <w:sz w:val="24"/>
          <w:szCs w:val="24"/>
        </w:rPr>
        <w:t>OnlyPay</w:t>
      </w:r>
      <w:proofErr w:type="spellEnd"/>
      <w:r w:rsidRPr="00E8284C">
        <w:rPr>
          <w:rFonts w:ascii="Times New Roman" w:hAnsi="Times New Roman" w:cs="Times New Roman"/>
          <w:sz w:val="24"/>
          <w:szCs w:val="24"/>
        </w:rPr>
        <w:t xml:space="preserve"> с помощь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8284C">
        <w:rPr>
          <w:rFonts w:ascii="Times New Roman" w:hAnsi="Times New Roman" w:cs="Times New Roman"/>
          <w:sz w:val="24"/>
          <w:szCs w:val="24"/>
        </w:rPr>
        <w:t xml:space="preserve">«Модели конструктивной стоимости COCOMO» была </w:t>
      </w:r>
      <w:r>
        <w:rPr>
          <w:rFonts w:ascii="Times New Roman" w:hAnsi="Times New Roman" w:cs="Times New Roman"/>
          <w:sz w:val="24"/>
          <w:szCs w:val="24"/>
        </w:rPr>
        <w:t xml:space="preserve">высчитана стоимость в размере </w:t>
      </w:r>
      <w:r w:rsidR="00DF41B4">
        <w:rPr>
          <w:rFonts w:ascii="Times New Roman" w:hAnsi="Times New Roman" w:cs="Times New Roman"/>
          <w:sz w:val="24"/>
          <w:szCs w:val="24"/>
        </w:rPr>
        <w:t>333</w:t>
      </w:r>
      <w:r>
        <w:rPr>
          <w:rFonts w:ascii="Times New Roman" w:hAnsi="Times New Roman" w:cs="Times New Roman"/>
          <w:sz w:val="24"/>
          <w:szCs w:val="24"/>
        </w:rPr>
        <w:t> 000</w:t>
      </w:r>
      <w:r w:rsidRPr="00E8284C">
        <w:rPr>
          <w:rFonts w:ascii="Times New Roman" w:hAnsi="Times New Roman" w:cs="Times New Roman"/>
          <w:sz w:val="24"/>
          <w:szCs w:val="24"/>
        </w:rPr>
        <w:t>$</w:t>
      </w:r>
      <w:r w:rsidR="004B0810">
        <w:rPr>
          <w:rFonts w:ascii="Times New Roman" w:hAnsi="Times New Roman" w:cs="Times New Roman"/>
          <w:sz w:val="24"/>
          <w:szCs w:val="24"/>
        </w:rPr>
        <w:t>.</w:t>
      </w:r>
    </w:p>
    <w:sectPr w:rsidR="00E8284C" w:rsidRPr="00E8284C" w:rsidSect="00B37D4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C7DECB" w14:textId="77777777" w:rsidR="00303FEF" w:rsidRDefault="00303FEF" w:rsidP="00651213">
      <w:pPr>
        <w:spacing w:after="0" w:line="240" w:lineRule="auto"/>
      </w:pPr>
      <w:r>
        <w:separator/>
      </w:r>
    </w:p>
  </w:endnote>
  <w:endnote w:type="continuationSeparator" w:id="0">
    <w:p w14:paraId="3B089079" w14:textId="77777777" w:rsidR="00303FEF" w:rsidRDefault="00303FEF" w:rsidP="006512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194151"/>
      <w:docPartObj>
        <w:docPartGallery w:val="Page Numbers (Bottom of Page)"/>
        <w:docPartUnique/>
      </w:docPartObj>
    </w:sdtPr>
    <w:sdtEndPr/>
    <w:sdtContent>
      <w:p w14:paraId="2D0DAFE9" w14:textId="1C860D1A" w:rsidR="00651213" w:rsidRDefault="0065121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6C9FA37" w14:textId="77777777" w:rsidR="00651213" w:rsidRDefault="0065121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543132" w14:textId="77777777" w:rsidR="00303FEF" w:rsidRDefault="00303FEF" w:rsidP="00651213">
      <w:pPr>
        <w:spacing w:after="0" w:line="240" w:lineRule="auto"/>
      </w:pPr>
      <w:r>
        <w:separator/>
      </w:r>
    </w:p>
  </w:footnote>
  <w:footnote w:type="continuationSeparator" w:id="0">
    <w:p w14:paraId="77717EDF" w14:textId="77777777" w:rsidR="00303FEF" w:rsidRDefault="00303FEF" w:rsidP="006512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573C0"/>
    <w:multiLevelType w:val="hybridMultilevel"/>
    <w:tmpl w:val="9C8AE13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03CC49ED"/>
    <w:multiLevelType w:val="hybridMultilevel"/>
    <w:tmpl w:val="A6B610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219FA"/>
    <w:multiLevelType w:val="hybridMultilevel"/>
    <w:tmpl w:val="82E61F0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7FA4490"/>
    <w:multiLevelType w:val="hybridMultilevel"/>
    <w:tmpl w:val="27D6B34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81D6C62"/>
    <w:multiLevelType w:val="hybridMultilevel"/>
    <w:tmpl w:val="8D1AB13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08DE598F"/>
    <w:multiLevelType w:val="hybridMultilevel"/>
    <w:tmpl w:val="8CD403E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BCF32C9"/>
    <w:multiLevelType w:val="hybridMultilevel"/>
    <w:tmpl w:val="27F2CB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DDA0BC2"/>
    <w:multiLevelType w:val="hybridMultilevel"/>
    <w:tmpl w:val="8CDAF3B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 w15:restartNumberingAfterBreak="0">
    <w:nsid w:val="11B875A5"/>
    <w:multiLevelType w:val="hybridMultilevel"/>
    <w:tmpl w:val="0450E17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3D91C71"/>
    <w:multiLevelType w:val="multilevel"/>
    <w:tmpl w:val="C8FE58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5407229"/>
    <w:multiLevelType w:val="hybridMultilevel"/>
    <w:tmpl w:val="A4304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8E7D7F"/>
    <w:multiLevelType w:val="hybridMultilevel"/>
    <w:tmpl w:val="A09E34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C66539"/>
    <w:multiLevelType w:val="hybridMultilevel"/>
    <w:tmpl w:val="F120DB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F24493"/>
    <w:multiLevelType w:val="multilevel"/>
    <w:tmpl w:val="01CC6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761011A"/>
    <w:multiLevelType w:val="hybridMultilevel"/>
    <w:tmpl w:val="BE1AA0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E0461A"/>
    <w:multiLevelType w:val="multilevel"/>
    <w:tmpl w:val="01CC6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B201C00"/>
    <w:multiLevelType w:val="hybridMultilevel"/>
    <w:tmpl w:val="D0A01A9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2ED0164D"/>
    <w:multiLevelType w:val="hybridMultilevel"/>
    <w:tmpl w:val="6E90292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D23598"/>
    <w:multiLevelType w:val="hybridMultilevel"/>
    <w:tmpl w:val="9064E6B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34F26E01"/>
    <w:multiLevelType w:val="hybridMultilevel"/>
    <w:tmpl w:val="FA4608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30092C"/>
    <w:multiLevelType w:val="hybridMultilevel"/>
    <w:tmpl w:val="E222DD0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94C6AB2"/>
    <w:multiLevelType w:val="hybridMultilevel"/>
    <w:tmpl w:val="11E4A8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5C707C"/>
    <w:multiLevelType w:val="multilevel"/>
    <w:tmpl w:val="10A630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C7D3776"/>
    <w:multiLevelType w:val="hybridMultilevel"/>
    <w:tmpl w:val="C9181F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3DA364B3"/>
    <w:multiLevelType w:val="hybridMultilevel"/>
    <w:tmpl w:val="FD461F8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3F6E2295"/>
    <w:multiLevelType w:val="hybridMultilevel"/>
    <w:tmpl w:val="C6C639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870C69"/>
    <w:multiLevelType w:val="hybridMultilevel"/>
    <w:tmpl w:val="874A9570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9272BB"/>
    <w:multiLevelType w:val="hybridMultilevel"/>
    <w:tmpl w:val="60A64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3F259B8"/>
    <w:multiLevelType w:val="hybridMultilevel"/>
    <w:tmpl w:val="50506B8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468771B7"/>
    <w:multiLevelType w:val="hybridMultilevel"/>
    <w:tmpl w:val="AD2C065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8E37547"/>
    <w:multiLevelType w:val="hybridMultilevel"/>
    <w:tmpl w:val="F2EAB6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D1D24F8"/>
    <w:multiLevelType w:val="hybridMultilevel"/>
    <w:tmpl w:val="05EC7EE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4D7B2184"/>
    <w:multiLevelType w:val="hybridMultilevel"/>
    <w:tmpl w:val="0D109F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DC82EAF"/>
    <w:multiLevelType w:val="hybridMultilevel"/>
    <w:tmpl w:val="7304039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4FE54BF7"/>
    <w:multiLevelType w:val="hybridMultilevel"/>
    <w:tmpl w:val="2D3E00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2624B36"/>
    <w:multiLevelType w:val="hybridMultilevel"/>
    <w:tmpl w:val="2326AE4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536626C5"/>
    <w:multiLevelType w:val="hybridMultilevel"/>
    <w:tmpl w:val="03FE798A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8E21C9F"/>
    <w:multiLevelType w:val="hybridMultilevel"/>
    <w:tmpl w:val="7526B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F9F2E64"/>
    <w:multiLevelType w:val="multilevel"/>
    <w:tmpl w:val="DC22899A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780" w:hanging="42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abstractNum w:abstractNumId="39" w15:restartNumberingAfterBreak="0">
    <w:nsid w:val="608E76ED"/>
    <w:multiLevelType w:val="hybridMultilevel"/>
    <w:tmpl w:val="55ECCB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A143D27"/>
    <w:multiLevelType w:val="hybridMultilevel"/>
    <w:tmpl w:val="A6E64B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B7E14CD"/>
    <w:multiLevelType w:val="multilevel"/>
    <w:tmpl w:val="5EF693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6DC600FA"/>
    <w:multiLevelType w:val="hybridMultilevel"/>
    <w:tmpl w:val="D53615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DF35A35"/>
    <w:multiLevelType w:val="hybridMultilevel"/>
    <w:tmpl w:val="FC04DF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E4E05AA"/>
    <w:multiLevelType w:val="hybridMultilevel"/>
    <w:tmpl w:val="0C183D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1244B14"/>
    <w:multiLevelType w:val="hybridMultilevel"/>
    <w:tmpl w:val="25A0CEA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1F51D76"/>
    <w:multiLevelType w:val="multilevel"/>
    <w:tmpl w:val="CEDA3D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20B6F2B"/>
    <w:multiLevelType w:val="hybridMultilevel"/>
    <w:tmpl w:val="1366A69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8" w15:restartNumberingAfterBreak="0">
    <w:nsid w:val="72D64C4A"/>
    <w:multiLevelType w:val="hybridMultilevel"/>
    <w:tmpl w:val="CFCC699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9" w15:restartNumberingAfterBreak="0">
    <w:nsid w:val="738A3596"/>
    <w:multiLevelType w:val="hybridMultilevel"/>
    <w:tmpl w:val="0FE6590C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82903F3"/>
    <w:multiLevelType w:val="hybridMultilevel"/>
    <w:tmpl w:val="874A95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8D95E08"/>
    <w:multiLevelType w:val="hybridMultilevel"/>
    <w:tmpl w:val="ACCA3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2" w15:restartNumberingAfterBreak="0">
    <w:nsid w:val="79A877EE"/>
    <w:multiLevelType w:val="hybridMultilevel"/>
    <w:tmpl w:val="775A37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DF61730"/>
    <w:multiLevelType w:val="hybridMultilevel"/>
    <w:tmpl w:val="86CCA8A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1"/>
  </w:num>
  <w:num w:numId="3">
    <w:abstractNumId w:val="11"/>
  </w:num>
  <w:num w:numId="4">
    <w:abstractNumId w:val="30"/>
  </w:num>
  <w:num w:numId="5">
    <w:abstractNumId w:val="10"/>
  </w:num>
  <w:num w:numId="6">
    <w:abstractNumId w:val="39"/>
  </w:num>
  <w:num w:numId="7">
    <w:abstractNumId w:val="23"/>
  </w:num>
  <w:num w:numId="8">
    <w:abstractNumId w:val="35"/>
  </w:num>
  <w:num w:numId="9">
    <w:abstractNumId w:val="50"/>
  </w:num>
  <w:num w:numId="10">
    <w:abstractNumId w:val="45"/>
  </w:num>
  <w:num w:numId="11">
    <w:abstractNumId w:val="5"/>
  </w:num>
  <w:num w:numId="12">
    <w:abstractNumId w:val="25"/>
  </w:num>
  <w:num w:numId="13">
    <w:abstractNumId w:val="40"/>
  </w:num>
  <w:num w:numId="14">
    <w:abstractNumId w:val="37"/>
  </w:num>
  <w:num w:numId="15">
    <w:abstractNumId w:val="31"/>
  </w:num>
  <w:num w:numId="16">
    <w:abstractNumId w:val="43"/>
  </w:num>
  <w:num w:numId="17">
    <w:abstractNumId w:val="51"/>
  </w:num>
  <w:num w:numId="18">
    <w:abstractNumId w:val="20"/>
  </w:num>
  <w:num w:numId="19">
    <w:abstractNumId w:val="8"/>
  </w:num>
  <w:num w:numId="20">
    <w:abstractNumId w:val="27"/>
  </w:num>
  <w:num w:numId="21">
    <w:abstractNumId w:val="34"/>
  </w:num>
  <w:num w:numId="22">
    <w:abstractNumId w:val="1"/>
  </w:num>
  <w:num w:numId="23">
    <w:abstractNumId w:val="3"/>
  </w:num>
  <w:num w:numId="24">
    <w:abstractNumId w:val="44"/>
  </w:num>
  <w:num w:numId="25">
    <w:abstractNumId w:val="52"/>
  </w:num>
  <w:num w:numId="26">
    <w:abstractNumId w:val="36"/>
  </w:num>
  <w:num w:numId="27">
    <w:abstractNumId w:val="49"/>
  </w:num>
  <w:num w:numId="28">
    <w:abstractNumId w:val="17"/>
  </w:num>
  <w:num w:numId="29">
    <w:abstractNumId w:val="32"/>
  </w:num>
  <w:num w:numId="30">
    <w:abstractNumId w:val="16"/>
  </w:num>
  <w:num w:numId="31">
    <w:abstractNumId w:val="6"/>
  </w:num>
  <w:num w:numId="32">
    <w:abstractNumId w:val="42"/>
  </w:num>
  <w:num w:numId="33">
    <w:abstractNumId w:val="12"/>
  </w:num>
  <w:num w:numId="34">
    <w:abstractNumId w:val="19"/>
  </w:num>
  <w:num w:numId="35">
    <w:abstractNumId w:val="18"/>
  </w:num>
  <w:num w:numId="36">
    <w:abstractNumId w:val="48"/>
  </w:num>
  <w:num w:numId="37">
    <w:abstractNumId w:val="53"/>
  </w:num>
  <w:num w:numId="38">
    <w:abstractNumId w:val="28"/>
  </w:num>
  <w:num w:numId="39">
    <w:abstractNumId w:val="24"/>
  </w:num>
  <w:num w:numId="40">
    <w:abstractNumId w:val="29"/>
  </w:num>
  <w:num w:numId="41">
    <w:abstractNumId w:val="4"/>
  </w:num>
  <w:num w:numId="42">
    <w:abstractNumId w:val="0"/>
  </w:num>
  <w:num w:numId="43">
    <w:abstractNumId w:val="33"/>
  </w:num>
  <w:num w:numId="44">
    <w:abstractNumId w:val="7"/>
  </w:num>
  <w:num w:numId="45">
    <w:abstractNumId w:val="47"/>
  </w:num>
  <w:num w:numId="46">
    <w:abstractNumId w:val="2"/>
  </w:num>
  <w:num w:numId="47">
    <w:abstractNumId w:val="14"/>
  </w:num>
  <w:num w:numId="48">
    <w:abstractNumId w:val="13"/>
  </w:num>
  <w:num w:numId="49">
    <w:abstractNumId w:val="46"/>
  </w:num>
  <w:num w:numId="50">
    <w:abstractNumId w:val="9"/>
  </w:num>
  <w:num w:numId="51">
    <w:abstractNumId w:val="22"/>
  </w:num>
  <w:num w:numId="52">
    <w:abstractNumId w:val="41"/>
  </w:num>
  <w:num w:numId="53">
    <w:abstractNumId w:val="15"/>
  </w:num>
  <w:num w:numId="54">
    <w:abstractNumId w:val="26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5525"/>
    <w:rsid w:val="000007AB"/>
    <w:rsid w:val="00001AC0"/>
    <w:rsid w:val="00005614"/>
    <w:rsid w:val="000523FA"/>
    <w:rsid w:val="0009774D"/>
    <w:rsid w:val="00097824"/>
    <w:rsid w:val="000A68D3"/>
    <w:rsid w:val="000A7A83"/>
    <w:rsid w:val="000B17B3"/>
    <w:rsid w:val="000C2ACD"/>
    <w:rsid w:val="000D4B10"/>
    <w:rsid w:val="000E257D"/>
    <w:rsid w:val="000E3967"/>
    <w:rsid w:val="000F2DA3"/>
    <w:rsid w:val="00104DF2"/>
    <w:rsid w:val="00124513"/>
    <w:rsid w:val="00126C8B"/>
    <w:rsid w:val="00132630"/>
    <w:rsid w:val="00132A55"/>
    <w:rsid w:val="00135FB1"/>
    <w:rsid w:val="00137E19"/>
    <w:rsid w:val="00142892"/>
    <w:rsid w:val="00170C54"/>
    <w:rsid w:val="001854E9"/>
    <w:rsid w:val="001A2C62"/>
    <w:rsid w:val="001C368F"/>
    <w:rsid w:val="001D14B3"/>
    <w:rsid w:val="001D269F"/>
    <w:rsid w:val="001D425E"/>
    <w:rsid w:val="001E2F94"/>
    <w:rsid w:val="00235525"/>
    <w:rsid w:val="0024316E"/>
    <w:rsid w:val="00251DA4"/>
    <w:rsid w:val="002629C6"/>
    <w:rsid w:val="002766C0"/>
    <w:rsid w:val="00285366"/>
    <w:rsid w:val="002A011E"/>
    <w:rsid w:val="002A1188"/>
    <w:rsid w:val="002B5416"/>
    <w:rsid w:val="002C10F3"/>
    <w:rsid w:val="002C28A4"/>
    <w:rsid w:val="002C2F83"/>
    <w:rsid w:val="002C67DA"/>
    <w:rsid w:val="002D02DC"/>
    <w:rsid w:val="002D0CE5"/>
    <w:rsid w:val="002E0ACC"/>
    <w:rsid w:val="00303FEF"/>
    <w:rsid w:val="003210AB"/>
    <w:rsid w:val="00355E47"/>
    <w:rsid w:val="003635D4"/>
    <w:rsid w:val="00384421"/>
    <w:rsid w:val="00385544"/>
    <w:rsid w:val="00386186"/>
    <w:rsid w:val="003F12FB"/>
    <w:rsid w:val="003F2668"/>
    <w:rsid w:val="003F56D3"/>
    <w:rsid w:val="0040556A"/>
    <w:rsid w:val="00417360"/>
    <w:rsid w:val="00421468"/>
    <w:rsid w:val="00470D9D"/>
    <w:rsid w:val="004728E0"/>
    <w:rsid w:val="00474A4A"/>
    <w:rsid w:val="004877A9"/>
    <w:rsid w:val="00495813"/>
    <w:rsid w:val="004B0810"/>
    <w:rsid w:val="004D0107"/>
    <w:rsid w:val="004D1563"/>
    <w:rsid w:val="004E076A"/>
    <w:rsid w:val="004E3976"/>
    <w:rsid w:val="004F31A9"/>
    <w:rsid w:val="005077D3"/>
    <w:rsid w:val="00512A08"/>
    <w:rsid w:val="00531D27"/>
    <w:rsid w:val="005602C5"/>
    <w:rsid w:val="00574F01"/>
    <w:rsid w:val="005B01AA"/>
    <w:rsid w:val="005B214C"/>
    <w:rsid w:val="005C3CDC"/>
    <w:rsid w:val="005D30AC"/>
    <w:rsid w:val="005D36E7"/>
    <w:rsid w:val="005E78A9"/>
    <w:rsid w:val="00606ED8"/>
    <w:rsid w:val="00612B95"/>
    <w:rsid w:val="0061318C"/>
    <w:rsid w:val="00617EAA"/>
    <w:rsid w:val="006218F5"/>
    <w:rsid w:val="00626700"/>
    <w:rsid w:val="006407F3"/>
    <w:rsid w:val="00651213"/>
    <w:rsid w:val="00651ABA"/>
    <w:rsid w:val="00655987"/>
    <w:rsid w:val="006805D3"/>
    <w:rsid w:val="00696C43"/>
    <w:rsid w:val="006B4D9F"/>
    <w:rsid w:val="006D7468"/>
    <w:rsid w:val="006E38A4"/>
    <w:rsid w:val="006E5884"/>
    <w:rsid w:val="006F0413"/>
    <w:rsid w:val="0071158F"/>
    <w:rsid w:val="0071161F"/>
    <w:rsid w:val="007457F7"/>
    <w:rsid w:val="00746862"/>
    <w:rsid w:val="007470E9"/>
    <w:rsid w:val="0075263D"/>
    <w:rsid w:val="00756528"/>
    <w:rsid w:val="00760662"/>
    <w:rsid w:val="0076090E"/>
    <w:rsid w:val="00761285"/>
    <w:rsid w:val="00783BF5"/>
    <w:rsid w:val="00790ADC"/>
    <w:rsid w:val="0079231D"/>
    <w:rsid w:val="007A763F"/>
    <w:rsid w:val="007B294B"/>
    <w:rsid w:val="007B6B51"/>
    <w:rsid w:val="007C03EE"/>
    <w:rsid w:val="007D7A02"/>
    <w:rsid w:val="0080009F"/>
    <w:rsid w:val="00813B4E"/>
    <w:rsid w:val="00833F1F"/>
    <w:rsid w:val="00834D55"/>
    <w:rsid w:val="00840E90"/>
    <w:rsid w:val="0084186B"/>
    <w:rsid w:val="0086543E"/>
    <w:rsid w:val="00895890"/>
    <w:rsid w:val="008D2A70"/>
    <w:rsid w:val="008D35D8"/>
    <w:rsid w:val="008F11BA"/>
    <w:rsid w:val="008F4796"/>
    <w:rsid w:val="00903592"/>
    <w:rsid w:val="00921841"/>
    <w:rsid w:val="00925BB9"/>
    <w:rsid w:val="00930B14"/>
    <w:rsid w:val="0094226D"/>
    <w:rsid w:val="00944023"/>
    <w:rsid w:val="009540CA"/>
    <w:rsid w:val="00973D25"/>
    <w:rsid w:val="00977073"/>
    <w:rsid w:val="00987A6B"/>
    <w:rsid w:val="0099067E"/>
    <w:rsid w:val="009944B8"/>
    <w:rsid w:val="009B7CFD"/>
    <w:rsid w:val="009D05C6"/>
    <w:rsid w:val="009D2AFC"/>
    <w:rsid w:val="009F0581"/>
    <w:rsid w:val="009F63BD"/>
    <w:rsid w:val="00A10636"/>
    <w:rsid w:val="00A21A82"/>
    <w:rsid w:val="00A30056"/>
    <w:rsid w:val="00A53641"/>
    <w:rsid w:val="00A76D66"/>
    <w:rsid w:val="00A85E3D"/>
    <w:rsid w:val="00A879CE"/>
    <w:rsid w:val="00AA3012"/>
    <w:rsid w:val="00AC6626"/>
    <w:rsid w:val="00AD2364"/>
    <w:rsid w:val="00AE0DBA"/>
    <w:rsid w:val="00AE1DF7"/>
    <w:rsid w:val="00AF3705"/>
    <w:rsid w:val="00B21E04"/>
    <w:rsid w:val="00B251BD"/>
    <w:rsid w:val="00B37D48"/>
    <w:rsid w:val="00B43989"/>
    <w:rsid w:val="00B662F2"/>
    <w:rsid w:val="00B70A3C"/>
    <w:rsid w:val="00B71790"/>
    <w:rsid w:val="00BA60C4"/>
    <w:rsid w:val="00BB26BB"/>
    <w:rsid w:val="00BB2F58"/>
    <w:rsid w:val="00BB6580"/>
    <w:rsid w:val="00BC7D4D"/>
    <w:rsid w:val="00BF2EDD"/>
    <w:rsid w:val="00C002D8"/>
    <w:rsid w:val="00C2291D"/>
    <w:rsid w:val="00C23783"/>
    <w:rsid w:val="00C33228"/>
    <w:rsid w:val="00C33403"/>
    <w:rsid w:val="00C45B15"/>
    <w:rsid w:val="00C46504"/>
    <w:rsid w:val="00C479E3"/>
    <w:rsid w:val="00C56C5E"/>
    <w:rsid w:val="00C704D7"/>
    <w:rsid w:val="00C710AA"/>
    <w:rsid w:val="00C915BB"/>
    <w:rsid w:val="00D12A1D"/>
    <w:rsid w:val="00D2303B"/>
    <w:rsid w:val="00D26482"/>
    <w:rsid w:val="00D27942"/>
    <w:rsid w:val="00D33407"/>
    <w:rsid w:val="00D61940"/>
    <w:rsid w:val="00D707C1"/>
    <w:rsid w:val="00D922AE"/>
    <w:rsid w:val="00DA233F"/>
    <w:rsid w:val="00DA72F1"/>
    <w:rsid w:val="00DB3B8C"/>
    <w:rsid w:val="00DB79AD"/>
    <w:rsid w:val="00DF408F"/>
    <w:rsid w:val="00DF41B4"/>
    <w:rsid w:val="00E05F54"/>
    <w:rsid w:val="00E324FE"/>
    <w:rsid w:val="00E36A29"/>
    <w:rsid w:val="00E42BA2"/>
    <w:rsid w:val="00E56121"/>
    <w:rsid w:val="00E5653B"/>
    <w:rsid w:val="00E62E6E"/>
    <w:rsid w:val="00E8284C"/>
    <w:rsid w:val="00EB11C7"/>
    <w:rsid w:val="00EB4E7A"/>
    <w:rsid w:val="00EC36D1"/>
    <w:rsid w:val="00EC54DF"/>
    <w:rsid w:val="00EC61F3"/>
    <w:rsid w:val="00F23438"/>
    <w:rsid w:val="00F43E5A"/>
    <w:rsid w:val="00F52185"/>
    <w:rsid w:val="00F53E53"/>
    <w:rsid w:val="00F540CE"/>
    <w:rsid w:val="00F82374"/>
    <w:rsid w:val="00FC4F4B"/>
    <w:rsid w:val="00FD78C5"/>
    <w:rsid w:val="00FE0E23"/>
    <w:rsid w:val="00FF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666FA9"/>
  <w15:chartTrackingRefBased/>
  <w15:docId w15:val="{63B3E52F-E9CB-4D23-B055-A72B329B82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18F5"/>
    <w:pPr>
      <w:spacing w:line="254" w:lineRule="auto"/>
    </w:pPr>
  </w:style>
  <w:style w:type="paragraph" w:styleId="1">
    <w:name w:val="heading 1"/>
    <w:basedOn w:val="a"/>
    <w:link w:val="10"/>
    <w:uiPriority w:val="9"/>
    <w:qFormat/>
    <w:rsid w:val="0009774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4">
    <w:name w:val="heading 4"/>
    <w:basedOn w:val="a"/>
    <w:link w:val="40"/>
    <w:uiPriority w:val="9"/>
    <w:qFormat/>
    <w:rsid w:val="0009774D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F0413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semiHidden/>
    <w:unhideWhenUsed/>
    <w:rsid w:val="006F0413"/>
    <w:pPr>
      <w:tabs>
        <w:tab w:val="right" w:leader="dot" w:pos="9062"/>
      </w:tabs>
      <w:spacing w:after="100" w:line="276" w:lineRule="auto"/>
    </w:pPr>
    <w:rPr>
      <w:rFonts w:ascii="Times New Roman" w:hAnsi="Times New Roman" w:cs="Times New Roman"/>
      <w:noProof/>
      <w:color w:val="0070C0"/>
      <w:sz w:val="28"/>
      <w:szCs w:val="28"/>
      <w:lang w:eastAsia="zh-CN"/>
    </w:rPr>
  </w:style>
  <w:style w:type="paragraph" w:styleId="2">
    <w:name w:val="toc 2"/>
    <w:basedOn w:val="a"/>
    <w:next w:val="a"/>
    <w:autoRedefine/>
    <w:uiPriority w:val="39"/>
    <w:unhideWhenUsed/>
    <w:rsid w:val="0040556A"/>
    <w:pPr>
      <w:tabs>
        <w:tab w:val="right" w:leader="dot" w:pos="9062"/>
      </w:tabs>
      <w:spacing w:after="100" w:line="276" w:lineRule="auto"/>
      <w:ind w:left="284"/>
    </w:pPr>
    <w:rPr>
      <w:rFonts w:ascii="Times New Roman" w:hAnsi="Times New Roman"/>
      <w:sz w:val="24"/>
    </w:rPr>
  </w:style>
  <w:style w:type="paragraph" w:styleId="a4">
    <w:name w:val="List Paragraph"/>
    <w:basedOn w:val="a"/>
    <w:uiPriority w:val="34"/>
    <w:qFormat/>
    <w:rsid w:val="006F041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6512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51213"/>
  </w:style>
  <w:style w:type="paragraph" w:styleId="a7">
    <w:name w:val="footer"/>
    <w:basedOn w:val="a"/>
    <w:link w:val="a8"/>
    <w:uiPriority w:val="99"/>
    <w:unhideWhenUsed/>
    <w:rsid w:val="006512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51213"/>
  </w:style>
  <w:style w:type="paragraph" w:styleId="a9">
    <w:name w:val="caption"/>
    <w:basedOn w:val="a"/>
    <w:next w:val="a"/>
    <w:uiPriority w:val="35"/>
    <w:unhideWhenUsed/>
    <w:qFormat/>
    <w:rsid w:val="00AE0DB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table of figures"/>
    <w:basedOn w:val="a"/>
    <w:next w:val="a"/>
    <w:uiPriority w:val="99"/>
    <w:unhideWhenUsed/>
    <w:rsid w:val="00FC4F4B"/>
    <w:pPr>
      <w:spacing w:after="0"/>
    </w:pPr>
  </w:style>
  <w:style w:type="character" w:customStyle="1" w:styleId="10">
    <w:name w:val="Заголовок 1 Знак"/>
    <w:basedOn w:val="a0"/>
    <w:link w:val="1"/>
    <w:uiPriority w:val="9"/>
    <w:rsid w:val="0009774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09774D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b">
    <w:name w:val="Normal (Web)"/>
    <w:basedOn w:val="a"/>
    <w:uiPriority w:val="99"/>
    <w:semiHidden/>
    <w:unhideWhenUsed/>
    <w:rsid w:val="000977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09774D"/>
  </w:style>
  <w:style w:type="paragraph" w:styleId="HTML">
    <w:name w:val="HTML Preformatted"/>
    <w:basedOn w:val="a"/>
    <w:link w:val="HTML0"/>
    <w:uiPriority w:val="99"/>
    <w:semiHidden/>
    <w:unhideWhenUsed/>
    <w:rsid w:val="00A76D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76D66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939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93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0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58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45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1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User\Desktop\primer_otcheta_PPO1.docx" TargetMode="External"/><Relationship Id="rId18" Type="http://schemas.openxmlformats.org/officeDocument/2006/relationships/hyperlink" Target="file:///D:\0.%20&#1059;&#1085;&#1080;&#1074;&#1077;&#1088;\&#1055;&#1055;&#1056;%20&#1055;&#1054;\&#1054;&#1090;&#1095;&#1105;&#1090;.docx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6.png"/><Relationship Id="rId21" Type="http://schemas.openxmlformats.org/officeDocument/2006/relationships/image" Target="media/image1.emf"/><Relationship Id="rId34" Type="http://schemas.openxmlformats.org/officeDocument/2006/relationships/image" Target="media/image11.png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file:///D:\0.%20&#1059;&#1085;&#1080;&#1074;&#1077;&#1088;\&#1055;&#1055;&#1056;%20&#1055;&#1054;\&#1054;&#1090;&#1095;&#1105;&#1090;.docx" TargetMode="External"/><Relationship Id="rId29" Type="http://schemas.openxmlformats.org/officeDocument/2006/relationships/image" Target="media/image6.png"/><Relationship Id="rId11" Type="http://schemas.openxmlformats.org/officeDocument/2006/relationships/hyperlink" Target="file:///C:\Users\User\Desktop\primer_otcheta_PPO1.docx" TargetMode="External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file:///C:\Users\User\Desktop\primer_otcheta_PPO1.docx" TargetMode="External"/><Relationship Id="rId19" Type="http://schemas.openxmlformats.org/officeDocument/2006/relationships/hyperlink" Target="file:///D:\0.%20&#1059;&#1085;&#1080;&#1074;&#1077;&#1088;\&#1055;&#1055;&#1056;%20&#1055;&#1054;\&#1054;&#1090;&#1095;&#1105;&#1090;.docx" TargetMode="External"/><Relationship Id="rId31" Type="http://schemas.openxmlformats.org/officeDocument/2006/relationships/image" Target="media/image8.png"/><Relationship Id="rId44" Type="http://schemas.openxmlformats.org/officeDocument/2006/relationships/image" Target="media/image21.png"/><Relationship Id="rId52" Type="http://schemas.openxmlformats.org/officeDocument/2006/relationships/hyperlink" Target="http://softwarecost.org/tools/COCOMO/" TargetMode="External"/><Relationship Id="rId4" Type="http://schemas.openxmlformats.org/officeDocument/2006/relationships/settings" Target="settings.xml"/><Relationship Id="rId9" Type="http://schemas.openxmlformats.org/officeDocument/2006/relationships/hyperlink" Target="file:///C:\Users\User\Desktop\primer_otcheta_PPO1.docx" TargetMode="External"/><Relationship Id="rId14" Type="http://schemas.openxmlformats.org/officeDocument/2006/relationships/hyperlink" Target="file:///C:\Users\User\Desktop\primer_otcheta_PPO1.docx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footer" Target="footer1.xml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8" Type="http://schemas.openxmlformats.org/officeDocument/2006/relationships/hyperlink" Target="file:///C:\Users\User\Desktop\primer_otcheta_PPO1.docx" TargetMode="External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hyperlink" Target="file:///C:\Users\User\Desktop\primer_otcheta_PPO1.docx" TargetMode="External"/><Relationship Id="rId17" Type="http://schemas.openxmlformats.org/officeDocument/2006/relationships/hyperlink" Target="file:///D:\0.%20&#1059;&#1085;&#1080;&#1074;&#1077;&#1088;\&#1055;&#1055;&#1056;%20&#1055;&#1054;\&#1054;&#1090;&#1095;&#1105;&#1090;.docx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hyperlink" Target="file:///D:\0.%20&#1059;&#1085;&#1080;&#1074;&#1077;&#1088;\&#1055;&#1055;&#1056;%20&#1055;&#1054;\&#1054;&#1090;&#1095;&#1105;&#1090;.docx" TargetMode="External"/><Relationship Id="rId41" Type="http://schemas.openxmlformats.org/officeDocument/2006/relationships/image" Target="media/image1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C:\Users\User\Desktop\primer_otcheta_PPO1.docx" TargetMode="External"/><Relationship Id="rId23" Type="http://schemas.openxmlformats.org/officeDocument/2006/relationships/image" Target="media/image2.emf"/><Relationship Id="rId28" Type="http://schemas.openxmlformats.org/officeDocument/2006/relationships/image" Target="media/image5.png"/><Relationship Id="rId36" Type="http://schemas.openxmlformats.org/officeDocument/2006/relationships/image" Target="media/image13.png"/><Relationship Id="rId49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5EFE15-D7D0-41DC-8E35-87C7AAED6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2</TotalTime>
  <Pages>38</Pages>
  <Words>5966</Words>
  <Characters>34009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ix.Net</dc:creator>
  <cp:keywords/>
  <dc:description/>
  <cp:lastModifiedBy>Игорь Стройков</cp:lastModifiedBy>
  <cp:revision>81</cp:revision>
  <cp:lastPrinted>2022-12-11T08:49:00Z</cp:lastPrinted>
  <dcterms:created xsi:type="dcterms:W3CDTF">2022-09-08T14:02:00Z</dcterms:created>
  <dcterms:modified xsi:type="dcterms:W3CDTF">2022-12-11T09:03:00Z</dcterms:modified>
</cp:coreProperties>
</file>